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7276D132"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256B32">
        <w:rPr>
          <w:rFonts w:ascii="Arial" w:hAnsi="Arial" w:cs="Arial"/>
          <w:b/>
          <w:noProof/>
          <w:sz w:val="24"/>
        </w:rPr>
        <w:t>5</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12</w:t>
      </w:r>
      <w:r w:rsidRPr="007747BA">
        <w:rPr>
          <w:rFonts w:ascii="Arial" w:hAnsi="Arial" w:cs="Arial"/>
          <w:b/>
          <w:i/>
          <w:noProof/>
          <w:sz w:val="28"/>
        </w:rPr>
        <w:t>0</w:t>
      </w:r>
      <w:r w:rsidRPr="007747BA">
        <w:rPr>
          <w:rFonts w:ascii="Arial" w:hAnsi="Arial" w:cs="Arial"/>
          <w:b/>
          <w:i/>
          <w:noProof/>
          <w:sz w:val="28"/>
        </w:rPr>
        <w:fldChar w:fldCharType="end"/>
      </w:r>
      <w:r w:rsidR="008A731D">
        <w:rPr>
          <w:rFonts w:ascii="Arial" w:hAnsi="Arial" w:cs="Arial"/>
          <w:b/>
          <w:i/>
          <w:noProof/>
          <w:sz w:val="28"/>
        </w:rPr>
        <w:t>9</w:t>
      </w:r>
      <w:ins w:id="0" w:author="CATTrev1" w:date="2021-01-28T21:52:00Z">
        <w:r w:rsidR="00EE4E83">
          <w:rPr>
            <w:rFonts w:ascii="Arial" w:hAnsi="Arial" w:cs="Arial"/>
            <w:b/>
            <w:i/>
            <w:noProof/>
            <w:sz w:val="28"/>
          </w:rPr>
          <w:t>rev</w:t>
        </w:r>
      </w:ins>
      <w:ins w:id="1" w:author="CATTrev3" w:date="2021-02-01T23:02:00Z">
        <w:r w:rsidR="00F10225">
          <w:rPr>
            <w:rFonts w:ascii="Arial" w:hAnsi="Arial" w:cs="Arial"/>
            <w:b/>
            <w:i/>
            <w:noProof/>
            <w:sz w:val="28"/>
          </w:rPr>
          <w:t>3</w:t>
        </w:r>
      </w:ins>
    </w:p>
    <w:p w14:paraId="479878F8" w14:textId="7BD15704"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electronic meeting, online, 25 January - 3 February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2B833849"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Direct Discover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19EBC8D1" w14:textId="7C065E19" w:rsidR="00153FF7" w:rsidRDefault="00153FF7" w:rsidP="00153637">
      <w:pPr>
        <w:rPr>
          <w:lang w:eastAsia="zh-CN"/>
        </w:rPr>
      </w:pPr>
      <w:r>
        <w:rPr>
          <w:rFonts w:hint="eastAsia"/>
          <w:lang w:eastAsia="zh-CN"/>
        </w:rPr>
        <w:t>S</w:t>
      </w:r>
      <w:r>
        <w:rPr>
          <w:lang w:eastAsia="zh-CN"/>
        </w:rPr>
        <w:t xml:space="preserve">A2 study has concluded some apects for 5G </w:t>
      </w:r>
      <w:r w:rsidRPr="00153FF7">
        <w:t>ProSe Direct Discovery</w:t>
      </w:r>
      <w:r>
        <w:t>.</w:t>
      </w:r>
    </w:p>
    <w:p w14:paraId="6877291D" w14:textId="1454D7F4"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ProSe Direct Discovery</w:t>
      </w:r>
      <w:r>
        <w:t>.</w:t>
      </w:r>
    </w:p>
    <w:p w14:paraId="3E712529" w14:textId="77777777" w:rsidR="00C21D6D" w:rsidRDefault="000B7043" w:rsidP="00F50A91">
      <w:pPr>
        <w:pStyle w:val="1"/>
      </w:pPr>
      <w:r>
        <w:t>4</w:t>
      </w:r>
      <w:r>
        <w:tab/>
        <w:t>Detailed proposal</w:t>
      </w:r>
      <w:bookmarkStart w:id="2"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3" w:name="_Toc384916784"/>
            <w:bookmarkStart w:id="4" w:name="_Toc384916783"/>
            <w:r w:rsidRPr="00EB73C7">
              <w:rPr>
                <w:b/>
                <w:bCs/>
                <w:sz w:val="28"/>
                <w:szCs w:val="28"/>
                <w:lang w:eastAsia="zh-CN"/>
              </w:rPr>
              <w:t>1st Modified Section</w:t>
            </w:r>
          </w:p>
        </w:tc>
      </w:tr>
    </w:tbl>
    <w:p w14:paraId="0B9F55CA" w14:textId="77777777" w:rsidR="00234BE4" w:rsidRDefault="00234BE4" w:rsidP="00966042">
      <w:pPr>
        <w:pStyle w:val="EW"/>
      </w:pPr>
      <w:bookmarkStart w:id="5" w:name="_Toc50104643"/>
      <w:bookmarkEnd w:id="2"/>
      <w:bookmarkEnd w:id="3"/>
      <w:bookmarkEnd w:id="4"/>
    </w:p>
    <w:p w14:paraId="33EDBA30" w14:textId="77777777" w:rsidR="00040246" w:rsidRPr="00A54A15" w:rsidRDefault="00040246" w:rsidP="00040246">
      <w:pPr>
        <w:pStyle w:val="1"/>
      </w:pPr>
      <w:bookmarkStart w:id="6" w:name="_Toc57365018"/>
      <w:r w:rsidRPr="00A54A15">
        <w:t>2</w:t>
      </w:r>
      <w:r w:rsidRPr="00A54A15">
        <w:tab/>
        <w:t>References</w:t>
      </w:r>
      <w:bookmarkEnd w:id="6"/>
    </w:p>
    <w:p w14:paraId="420CA392" w14:textId="77777777" w:rsidR="00040246" w:rsidRPr="00A54A15" w:rsidRDefault="00040246" w:rsidP="00040246">
      <w:r w:rsidRPr="00A54A15">
        <w:t>The following documents contain provisions which, through reference in this text, constitute provisions of the present document.</w:t>
      </w:r>
    </w:p>
    <w:p w14:paraId="79EBF399" w14:textId="77777777" w:rsidR="00040246" w:rsidRPr="00A54A15" w:rsidRDefault="00040246" w:rsidP="00040246">
      <w:pPr>
        <w:pStyle w:val="B10"/>
      </w:pPr>
      <w:r w:rsidRPr="00A54A15">
        <w:t>-</w:t>
      </w:r>
      <w:r w:rsidRPr="00A54A15">
        <w:tab/>
        <w:t>References are either specific (identified by date of publication, edition number, version number, etc.) or non</w:t>
      </w:r>
      <w:r w:rsidRPr="00A54A15">
        <w:noBreakHyphen/>
        <w:t>specific.</w:t>
      </w:r>
    </w:p>
    <w:p w14:paraId="6BED336F" w14:textId="77777777" w:rsidR="00040246" w:rsidRPr="00A54A15" w:rsidRDefault="00040246" w:rsidP="00040246">
      <w:pPr>
        <w:pStyle w:val="B10"/>
      </w:pPr>
      <w:r w:rsidRPr="00A54A15">
        <w:t>-</w:t>
      </w:r>
      <w:r w:rsidRPr="00A54A15">
        <w:tab/>
        <w:t>For a specific reference, subsequent revisions do not apply.</w:t>
      </w:r>
    </w:p>
    <w:p w14:paraId="05DB1719" w14:textId="77777777" w:rsidR="00040246" w:rsidRPr="00A54A15" w:rsidRDefault="00040246" w:rsidP="00040246">
      <w:pPr>
        <w:pStyle w:val="B10"/>
      </w:pPr>
      <w:r w:rsidRPr="00A54A15">
        <w:t>-</w:t>
      </w:r>
      <w:r w:rsidRPr="00A54A15">
        <w:tab/>
        <w:t>For a non-specific reference, the latest version applies. In the case of a reference to a 3GPP document (including a GSM document), a non-specific reference implicitly refers to the latest version of that document</w:t>
      </w:r>
      <w:r w:rsidRPr="00A54A15">
        <w:rPr>
          <w:i/>
        </w:rPr>
        <w:t xml:space="preserve"> in the same Release as the present document</w:t>
      </w:r>
      <w:r w:rsidRPr="00A54A15">
        <w:t>.</w:t>
      </w:r>
    </w:p>
    <w:p w14:paraId="4111D19B" w14:textId="77777777" w:rsidR="00040246" w:rsidRDefault="00040246" w:rsidP="00040246">
      <w:pPr>
        <w:pStyle w:val="EX"/>
      </w:pPr>
      <w:r w:rsidRPr="00A54A15">
        <w:t>[1]</w:t>
      </w:r>
      <w:r w:rsidRPr="00A54A15">
        <w:tab/>
        <w:t>3GPP TR 21.905: "Vocabulary for 3GPP Specifications".</w:t>
      </w:r>
    </w:p>
    <w:p w14:paraId="63A2F1A3" w14:textId="77777777" w:rsidR="00040246" w:rsidRPr="00893489" w:rsidRDefault="00040246" w:rsidP="00040246">
      <w:pPr>
        <w:pStyle w:val="EX"/>
      </w:pPr>
      <w:r w:rsidRPr="00CB0C8A">
        <w:t>[</w:t>
      </w:r>
      <w:r>
        <w:t>2</w:t>
      </w:r>
      <w:r w:rsidRPr="00CB0C8A">
        <w:t>]</w:t>
      </w:r>
      <w:r w:rsidRPr="00CB0C8A">
        <w:tab/>
        <w:t>3GPP</w:t>
      </w:r>
      <w:r>
        <w:t xml:space="preserve"> </w:t>
      </w:r>
      <w:r w:rsidRPr="00CB0C8A">
        <w:t>TS</w:t>
      </w:r>
      <w:r>
        <w:t xml:space="preserve"> </w:t>
      </w:r>
      <w:r w:rsidRPr="00CB0C8A">
        <w:t>2</w:t>
      </w:r>
      <w:r w:rsidRPr="00CB0C8A">
        <w:rPr>
          <w:rFonts w:hint="eastAsia"/>
        </w:rPr>
        <w:t>3</w:t>
      </w:r>
      <w:r w:rsidRPr="00CB0C8A">
        <w:t>.</w:t>
      </w:r>
      <w:r w:rsidRPr="00CB0C8A">
        <w:rPr>
          <w:rFonts w:hint="eastAsia"/>
        </w:rPr>
        <w:t>287</w:t>
      </w:r>
      <w:r w:rsidRPr="00CB0C8A">
        <w:t xml:space="preserve">: </w:t>
      </w:r>
      <w:r>
        <w:t>"</w:t>
      </w:r>
      <w:r w:rsidRPr="00CB0C8A">
        <w:t>Architecture enhancements for 5G System (5GS) to support Vehicle-to-Everything (V2X) services</w:t>
      </w:r>
      <w:r>
        <w:t>"</w:t>
      </w:r>
      <w:r w:rsidRPr="00CB0C8A">
        <w:t>.</w:t>
      </w:r>
    </w:p>
    <w:p w14:paraId="7D1CDB3E" w14:textId="77777777" w:rsidR="00040246" w:rsidRDefault="00040246" w:rsidP="00040246">
      <w:pPr>
        <w:pStyle w:val="EX"/>
      </w:pPr>
      <w:r>
        <w:t>[3]</w:t>
      </w:r>
      <w:r>
        <w:tab/>
        <w:t>3GPP TR 23.752: “</w:t>
      </w:r>
      <w:r w:rsidRPr="00FC76F6">
        <w:t>Study on system enhancement for Proximity based Services (ProSe) in the 5G System (5GS)</w:t>
      </w:r>
      <w:r>
        <w:t>”</w:t>
      </w:r>
      <w:r>
        <w:rPr>
          <w:rFonts w:hint="eastAsia"/>
          <w:lang w:eastAsia="zh-CN"/>
        </w:rPr>
        <w:t>.</w:t>
      </w:r>
    </w:p>
    <w:p w14:paraId="5713E257" w14:textId="77777777" w:rsidR="00040246" w:rsidRDefault="00040246" w:rsidP="00040246">
      <w:pPr>
        <w:pStyle w:val="EX"/>
      </w:pPr>
      <w:r>
        <w:t>[4]</w:t>
      </w:r>
      <w:r>
        <w:tab/>
      </w:r>
      <w:r w:rsidRPr="003D2020">
        <w:t>3GPP TS 32.277: "Proximity-based Services (ProSe) charging".</w:t>
      </w:r>
    </w:p>
    <w:p w14:paraId="30DF1785" w14:textId="77777777" w:rsidR="00040246" w:rsidRDefault="00040246" w:rsidP="00040246">
      <w:pPr>
        <w:pStyle w:val="EX"/>
      </w:pPr>
      <w:r>
        <w:t>[5]</w:t>
      </w:r>
      <w:r>
        <w:tab/>
        <w:t>3GPP TS 32.240: "Telecommunication management; Charging management; Charging architecture and principles ".</w:t>
      </w:r>
    </w:p>
    <w:p w14:paraId="79962314" w14:textId="77777777" w:rsidR="00040246" w:rsidRPr="000B2734" w:rsidRDefault="00040246" w:rsidP="00040246">
      <w:pPr>
        <w:pStyle w:val="EX"/>
        <w:rPr>
          <w:lang w:eastAsia="de-DE"/>
        </w:rPr>
      </w:pPr>
      <w:r>
        <w:lastRenderedPageBreak/>
        <w:t>[6]</w:t>
      </w:r>
      <w:r>
        <w:tab/>
        <w:t>3GPP TS 32.290</w:t>
      </w:r>
      <w:r w:rsidRPr="009C242D">
        <w:t>:</w:t>
      </w:r>
      <w:r w:rsidRPr="00DF52F1">
        <w:t xml:space="preserve"> "Telecommunication management; Charging management; 5G system; Services, operations and procedures of charging using Service Based Interface (SBI)"</w:t>
      </w:r>
    </w:p>
    <w:p w14:paraId="0FCCA756" w14:textId="77777777" w:rsidR="00040246" w:rsidRPr="003923B8" w:rsidRDefault="00040246" w:rsidP="00040246">
      <w:pPr>
        <w:pStyle w:val="EX"/>
      </w:pPr>
      <w:r w:rsidRPr="00CB0C8A">
        <w:rPr>
          <w:rFonts w:hint="eastAsia"/>
        </w:rPr>
        <w:t>[</w:t>
      </w:r>
      <w:r>
        <w:t>7</w:t>
      </w:r>
      <w:r w:rsidRPr="00CB0C8A">
        <w:rPr>
          <w:rFonts w:hint="eastAsia"/>
        </w:rPr>
        <w:t>]</w:t>
      </w:r>
      <w:r w:rsidRPr="00CB0C8A">
        <w:rPr>
          <w:rFonts w:hint="eastAsia"/>
        </w:rPr>
        <w:tab/>
      </w:r>
      <w:r w:rsidRPr="00CB0C8A">
        <w:t>3GPP</w:t>
      </w:r>
      <w:r>
        <w:t> </w:t>
      </w:r>
      <w:r w:rsidRPr="00CB0C8A">
        <w:t>TS</w:t>
      </w:r>
      <w:r>
        <w:t> </w:t>
      </w:r>
      <w:r w:rsidRPr="00CB0C8A">
        <w:t xml:space="preserve">23.501: </w:t>
      </w:r>
      <w:r>
        <w:t>"</w:t>
      </w:r>
      <w:r w:rsidRPr="00CB0C8A">
        <w:t>System Architecture for the 5G System; Stage 2</w:t>
      </w:r>
      <w:r>
        <w:t>"</w:t>
      </w:r>
      <w:r>
        <w:rPr>
          <w:rFonts w:hint="eastAsia"/>
          <w:lang w:eastAsia="zh-CN"/>
        </w:rPr>
        <w:t>.</w:t>
      </w:r>
    </w:p>
    <w:p w14:paraId="393C4577" w14:textId="77777777" w:rsidR="00040246" w:rsidRDefault="00040246" w:rsidP="00040246">
      <w:pPr>
        <w:pStyle w:val="EX"/>
      </w:pPr>
      <w:r>
        <w:rPr>
          <w:rFonts w:hint="eastAsia"/>
          <w:lang w:eastAsia="zh-CN"/>
        </w:rPr>
        <w:t>[</w:t>
      </w:r>
      <w:r>
        <w:rPr>
          <w:lang w:eastAsia="zh-CN"/>
        </w:rPr>
        <w:t>8]</w:t>
      </w:r>
      <w:r>
        <w:rPr>
          <w:lang w:eastAsia="zh-CN"/>
        </w:rPr>
        <w:tab/>
      </w:r>
      <w:r w:rsidRPr="00CB0C8A">
        <w:t>3GPP</w:t>
      </w:r>
      <w:r>
        <w:t> </w:t>
      </w:r>
      <w:r w:rsidRPr="00CB0C8A">
        <w:t>T</w:t>
      </w:r>
      <w:r w:rsidRPr="00CB0C8A">
        <w:rPr>
          <w:rFonts w:hint="eastAsia"/>
          <w:lang w:eastAsia="zh-CN"/>
        </w:rPr>
        <w:t>S</w:t>
      </w:r>
      <w:r>
        <w:t> </w:t>
      </w:r>
      <w:r w:rsidRPr="00CB0C8A">
        <w:t>2</w:t>
      </w:r>
      <w:r w:rsidRPr="00CB0C8A">
        <w:rPr>
          <w:rFonts w:hint="eastAsia"/>
          <w:lang w:eastAsia="zh-CN"/>
        </w:rPr>
        <w:t>3</w:t>
      </w:r>
      <w:r w:rsidRPr="00CB0C8A">
        <w:t>.</w:t>
      </w:r>
      <w:r w:rsidRPr="00CB0C8A">
        <w:rPr>
          <w:rFonts w:hint="eastAsia"/>
          <w:lang w:eastAsia="zh-CN"/>
        </w:rPr>
        <w:t>3</w:t>
      </w:r>
      <w:r w:rsidRPr="00CB0C8A">
        <w:t>0</w:t>
      </w:r>
      <w:r w:rsidRPr="00CB0C8A">
        <w:rPr>
          <w:rFonts w:hint="eastAsia"/>
          <w:lang w:eastAsia="zh-CN"/>
        </w:rPr>
        <w:t>3</w:t>
      </w:r>
      <w:r w:rsidRPr="00CB0C8A">
        <w:t xml:space="preserve">: </w:t>
      </w:r>
      <w:r>
        <w:t>"</w:t>
      </w:r>
      <w:r w:rsidRPr="00CB0C8A">
        <w:t>Proximity-based services (ProSe)</w:t>
      </w:r>
      <w:r w:rsidRPr="00CB0C8A">
        <w:rPr>
          <w:rFonts w:hint="eastAsia"/>
          <w:lang w:eastAsia="zh-CN"/>
        </w:rPr>
        <w:t>; Stage 2</w:t>
      </w:r>
      <w:r>
        <w:t>"</w:t>
      </w:r>
      <w:r w:rsidRPr="00CB0C8A">
        <w:t>.</w:t>
      </w:r>
    </w:p>
    <w:p w14:paraId="5841BB0C" w14:textId="77777777" w:rsidR="00040246" w:rsidRDefault="00040246" w:rsidP="00040246">
      <w:pPr>
        <w:pStyle w:val="EX"/>
        <w:rPr>
          <w:color w:val="000000"/>
        </w:rPr>
      </w:pPr>
      <w:r>
        <w:rPr>
          <w:rFonts w:hint="eastAsia"/>
          <w:lang w:eastAsia="zh-CN"/>
        </w:rPr>
        <w:t>[</w:t>
      </w:r>
      <w:r>
        <w:rPr>
          <w:lang w:eastAsia="zh-CN"/>
        </w:rPr>
        <w:t>9]</w:t>
      </w:r>
      <w:r>
        <w:rPr>
          <w:lang w:eastAsia="zh-CN"/>
        </w:rPr>
        <w:tab/>
      </w:r>
      <w:r w:rsidRPr="00C31421">
        <w:rPr>
          <w:color w:val="000000"/>
        </w:rPr>
        <w:t>3GPP TS 22.115: "Service aspects; Charging and billing".</w:t>
      </w:r>
    </w:p>
    <w:p w14:paraId="63502E96" w14:textId="5DFC7126" w:rsidR="00040246" w:rsidRDefault="00040246" w:rsidP="00040246">
      <w:pPr>
        <w:pStyle w:val="EX"/>
        <w:rPr>
          <w:ins w:id="7" w:author="CATT" w:date="2021-01-15T17:55:00Z"/>
          <w:color w:val="000000"/>
        </w:rPr>
      </w:pPr>
      <w:ins w:id="8" w:author="CATT" w:date="2021-01-12T16:13:00Z">
        <w:r>
          <w:rPr>
            <w:rFonts w:hint="eastAsia"/>
            <w:color w:val="000000"/>
          </w:rPr>
          <w:t>[</w:t>
        </w:r>
      </w:ins>
      <w:ins w:id="9" w:author="CATT" w:date="2021-01-13T15:45:00Z">
        <w:r w:rsidR="00281BE2">
          <w:rPr>
            <w:rFonts w:hint="eastAsia"/>
            <w:color w:val="000000"/>
            <w:lang w:eastAsia="zh-CN"/>
          </w:rPr>
          <w:t>x</w:t>
        </w:r>
      </w:ins>
      <w:ins w:id="10" w:author="CATT" w:date="2021-01-12T16:13:00Z">
        <w:r>
          <w:rPr>
            <w:color w:val="000000"/>
          </w:rPr>
          <w:t>]</w:t>
        </w:r>
        <w:r>
          <w:rPr>
            <w:color w:val="000000"/>
          </w:rPr>
          <w:tab/>
        </w:r>
        <w:r w:rsidRPr="00FD5F19">
          <w:rPr>
            <w:color w:val="000000"/>
          </w:rPr>
          <w:t>3GPP TS 28.201: "</w:t>
        </w:r>
        <w:r w:rsidRPr="00FD5F19">
          <w:t>Charging management</w:t>
        </w:r>
        <w:r w:rsidRPr="00FD5F19">
          <w:rPr>
            <w:color w:val="000000"/>
          </w:rPr>
          <w:t>; Network slice performance and analytics charging in the 5G System (5GS); Stage 2".</w:t>
        </w:r>
      </w:ins>
    </w:p>
    <w:p w14:paraId="726260DB" w14:textId="078C20F9" w:rsidR="00DF1DE3" w:rsidRPr="004D2501" w:rsidRDefault="004D2501" w:rsidP="004D2501">
      <w:pPr>
        <w:pStyle w:val="EX"/>
        <w:rPr>
          <w:color w:val="000000"/>
          <w:rPrChange w:id="11" w:author="CATT" w:date="2021-01-15T17:55:00Z">
            <w:rPr/>
          </w:rPrChange>
        </w:rPr>
      </w:pPr>
      <w:ins w:id="12" w:author="CATT" w:date="2021-01-15T17:55:00Z">
        <w:r>
          <w:rPr>
            <w:rFonts w:hint="eastAsia"/>
            <w:color w:val="000000"/>
          </w:rPr>
          <w:t>[</w:t>
        </w:r>
        <w:r>
          <w:rPr>
            <w:color w:val="000000"/>
            <w:lang w:eastAsia="zh-CN"/>
          </w:rPr>
          <w:t>y</w:t>
        </w:r>
        <w:r>
          <w:rPr>
            <w:color w:val="000000"/>
          </w:rPr>
          <w:t>]</w:t>
        </w:r>
        <w:r>
          <w:rPr>
            <w:color w:val="000000"/>
          </w:rPr>
          <w:tab/>
        </w:r>
        <w:r w:rsidRPr="00FD5F19">
          <w:rPr>
            <w:color w:val="000000"/>
          </w:rPr>
          <w:t>3GPP TS 2</w:t>
        </w:r>
        <w:r>
          <w:rPr>
            <w:color w:val="000000"/>
          </w:rPr>
          <w:t>3.304</w:t>
        </w:r>
        <w:r w:rsidRPr="00FD5F19">
          <w:rPr>
            <w:color w:val="000000"/>
          </w:rPr>
          <w:t>: "</w:t>
        </w:r>
        <w:r w:rsidRPr="004D2501">
          <w:t>Proximity based Services (ProSe) in the 5G System (5GS)</w:t>
        </w:r>
        <w:r w:rsidRPr="00FD5F19">
          <w:rPr>
            <w:color w:val="000000"/>
          </w:rPr>
          <w:t>".</w:t>
        </w:r>
      </w:ins>
    </w:p>
    <w:p w14:paraId="432AA639" w14:textId="77777777" w:rsidR="00234BE4" w:rsidRPr="00DF1DE3" w:rsidRDefault="00234BE4" w:rsidP="00234BE4">
      <w:pPr>
        <w:pStyle w:val="EX"/>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34BE4" w:rsidRPr="00EB73C7" w14:paraId="30BB42B0" w14:textId="77777777" w:rsidTr="00AD1B1D">
        <w:tc>
          <w:tcPr>
            <w:tcW w:w="9639" w:type="dxa"/>
            <w:shd w:val="clear" w:color="auto" w:fill="FFFFCC"/>
            <w:vAlign w:val="center"/>
          </w:tcPr>
          <w:p w14:paraId="5637AB80" w14:textId="77777777" w:rsidR="00234BE4" w:rsidRPr="00EB73C7" w:rsidRDefault="00234BE4" w:rsidP="00AD1B1D">
            <w:pPr>
              <w:jc w:val="center"/>
              <w:rPr>
                <w:rFonts w:ascii="MS LineDraw" w:hAnsi="MS LineDraw" w:cs="MS LineDraw" w:hint="eastAsia"/>
                <w:b/>
                <w:bCs/>
                <w:sz w:val="28"/>
                <w:szCs w:val="28"/>
              </w:rPr>
            </w:pPr>
            <w:bookmarkStart w:id="13" w:name="_Hlk61359320"/>
            <w:r>
              <w:rPr>
                <w:b/>
                <w:bCs/>
                <w:sz w:val="28"/>
                <w:szCs w:val="28"/>
                <w:lang w:eastAsia="zh-CN"/>
              </w:rPr>
              <w:t>Next</w:t>
            </w:r>
            <w:r w:rsidRPr="00EB73C7">
              <w:rPr>
                <w:b/>
                <w:bCs/>
                <w:sz w:val="28"/>
                <w:szCs w:val="28"/>
                <w:lang w:eastAsia="zh-CN"/>
              </w:rPr>
              <w:t xml:space="preserve"> Modified Section</w:t>
            </w:r>
          </w:p>
        </w:tc>
      </w:tr>
      <w:bookmarkEnd w:id="5"/>
      <w:bookmarkEnd w:id="13"/>
    </w:tbl>
    <w:p w14:paraId="223C460E" w14:textId="2EC2AEC9" w:rsidR="00BE71A7" w:rsidRDefault="00BE71A7" w:rsidP="00BE71A7">
      <w:pPr>
        <w:rPr>
          <w:bCs/>
          <w:lang w:eastAsia="zh-CN"/>
        </w:rPr>
      </w:pPr>
    </w:p>
    <w:p w14:paraId="5E2CC4B0" w14:textId="6333B0EB" w:rsidR="00575BEB" w:rsidRDefault="00575BEB" w:rsidP="00575BEB">
      <w:pPr>
        <w:pStyle w:val="4"/>
        <w:rPr>
          <w:ins w:id="14" w:author="CATT" w:date="2021-01-12T16:11:00Z"/>
        </w:rPr>
      </w:pPr>
      <w:ins w:id="15" w:author="CATT" w:date="2021-01-12T16:11:00Z">
        <w:r>
          <w:t>6.1.4.</w:t>
        </w:r>
      </w:ins>
      <w:ins w:id="16" w:author="CATTrev2" w:date="2021-01-31T20:36:00Z">
        <w:r w:rsidR="00E55DED">
          <w:t>x</w:t>
        </w:r>
      </w:ins>
      <w:ins w:id="17" w:author="CATT" w:date="2021-01-15T17:59:00Z">
        <w:del w:id="18" w:author="CATTrev2" w:date="2021-01-31T20:36:00Z">
          <w:r w:rsidR="00FF06A0" w:rsidDel="00E55DED">
            <w:delText>1</w:delText>
          </w:r>
        </w:del>
      </w:ins>
      <w:ins w:id="19" w:author="CATT" w:date="2021-01-12T16:11:00Z">
        <w:r>
          <w:tab/>
        </w:r>
        <w:r w:rsidRPr="00364702">
          <w:t xml:space="preserve">Solution </w:t>
        </w:r>
        <w:r>
          <w:t>#</w:t>
        </w:r>
        <w:r w:rsidRPr="00364702">
          <w:t>1</w:t>
        </w:r>
        <w:r>
          <w:rPr>
            <w:rFonts w:hint="eastAsia"/>
            <w:lang w:eastAsia="zh-CN"/>
          </w:rPr>
          <w:t>.1</w:t>
        </w:r>
        <w:r w:rsidRPr="00364702">
          <w:t xml:space="preserve">: </w:t>
        </w:r>
        <w:r w:rsidRPr="00C31421">
          <w:t xml:space="preserve">ProSe Direct Discovery </w:t>
        </w:r>
        <w:r w:rsidRPr="00364702">
          <w:t>charging</w:t>
        </w:r>
        <w:r w:rsidRPr="00C31421">
          <w:t xml:space="preserve"> </w:t>
        </w:r>
        <w:r>
          <w:t xml:space="preserve">for </w:t>
        </w:r>
        <w:r w:rsidRPr="00C31421">
          <w:t>Announce Request</w:t>
        </w:r>
        <w:r w:rsidRPr="00364702">
          <w:t xml:space="preserve"> charging for Key issues </w:t>
        </w:r>
        <w:r>
          <w:t>#</w:t>
        </w:r>
        <w:r>
          <w:rPr>
            <w:rFonts w:hint="eastAsia"/>
            <w:lang w:eastAsia="zh-CN"/>
          </w:rPr>
          <w:t>1</w:t>
        </w:r>
        <w:r w:rsidRPr="00364702">
          <w:t>.1</w:t>
        </w:r>
      </w:ins>
    </w:p>
    <w:p w14:paraId="76828467" w14:textId="511715D1" w:rsidR="00575BEB" w:rsidRDefault="00575BEB" w:rsidP="00575BEB">
      <w:pPr>
        <w:pStyle w:val="5"/>
        <w:rPr>
          <w:ins w:id="20" w:author="CATT" w:date="2021-01-12T16:11:00Z"/>
          <w:lang w:eastAsia="zh-CN"/>
        </w:rPr>
      </w:pPr>
      <w:ins w:id="21" w:author="CATT" w:date="2021-01-12T16:11:00Z">
        <w:r>
          <w:rPr>
            <w:rFonts w:hint="eastAsia"/>
          </w:rPr>
          <w:t>6</w:t>
        </w:r>
        <w:r>
          <w:t>.1.4.</w:t>
        </w:r>
      </w:ins>
      <w:ins w:id="22" w:author="CATTrev2" w:date="2021-01-31T20:36:00Z">
        <w:r w:rsidR="00E55DED">
          <w:t>x</w:t>
        </w:r>
      </w:ins>
      <w:ins w:id="23" w:author="CATT" w:date="2021-01-12T16:11:00Z">
        <w:del w:id="24" w:author="CATTrev2" w:date="2021-01-31T20:36:00Z">
          <w:r w:rsidDel="00E55DED">
            <w:delText>1</w:delText>
          </w:r>
        </w:del>
        <w:r>
          <w:t>.1</w:t>
        </w:r>
        <w:r>
          <w:tab/>
        </w:r>
        <w:r w:rsidRPr="00FB5375">
          <w:rPr>
            <w:lang w:eastAsia="zh-CN"/>
          </w:rPr>
          <w:t xml:space="preserve">Consideration for </w:t>
        </w:r>
        <w:r w:rsidRPr="00C31421">
          <w:t xml:space="preserve">ProSe Direct Discovery </w:t>
        </w:r>
        <w:r>
          <w:t xml:space="preserve">charging for </w:t>
        </w:r>
        <w:r w:rsidRPr="00C31421">
          <w:t>Announce Request</w:t>
        </w:r>
        <w:r w:rsidRPr="00FB5375">
          <w:rPr>
            <w:lang w:eastAsia="zh-CN"/>
          </w:rPr>
          <w:t xml:space="preserve"> </w:t>
        </w:r>
      </w:ins>
    </w:p>
    <w:p w14:paraId="081E55EA" w14:textId="77777777" w:rsidR="00575BEB" w:rsidRDefault="00575BEB" w:rsidP="00575BEB">
      <w:pPr>
        <w:rPr>
          <w:ins w:id="25" w:author="CATT" w:date="2021-01-12T16:11:00Z"/>
          <w:lang w:eastAsia="zh-CN"/>
        </w:rPr>
      </w:pPr>
      <w:ins w:id="26" w:author="CATT" w:date="2021-01-12T16:11: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0ED2941B" w14:textId="2DAD37CC" w:rsidR="00575BEB" w:rsidRPr="00290701" w:rsidRDefault="00575BEB" w:rsidP="00575BEB">
      <w:pPr>
        <w:rPr>
          <w:ins w:id="27" w:author="CATT" w:date="2021-01-12T16:11:00Z"/>
          <w:lang w:eastAsia="zh-CN"/>
        </w:rPr>
      </w:pPr>
      <w:ins w:id="28" w:author="CATT" w:date="2021-01-12T16:11: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ins>
      <w:ins w:id="29" w:author="CATTrev2" w:date="2021-01-31T21:07:00Z">
        <w:r w:rsidR="0095100E">
          <w:t>could be</w:t>
        </w:r>
      </w:ins>
      <w:ins w:id="30" w:author="CATT" w:date="2021-01-12T16:11:00Z">
        <w:del w:id="31" w:author="CATTrev2" w:date="2021-01-31T21:07:00Z">
          <w:r w:rsidRPr="00FD5F19" w:rsidDel="0095100E">
            <w:delText>is</w:delText>
          </w:r>
        </w:del>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3F8875B9" w14:textId="575521B6" w:rsidR="00575BEB" w:rsidRDefault="00575BEB" w:rsidP="00575BEB">
      <w:pPr>
        <w:rPr>
          <w:ins w:id="32" w:author="CATTrev1" w:date="2021-01-28T16:20:00Z"/>
          <w:lang w:eastAsia="zh-CN"/>
        </w:rPr>
      </w:pPr>
      <w:ins w:id="33" w:author="CATT" w:date="2021-01-12T16:11:00Z">
        <w:r w:rsidRPr="00C31421">
          <w:t xml:space="preserve">ProSe Direct Discovery Announce Request allows a </w:t>
        </w:r>
        <w:r>
          <w:rPr>
            <w:rFonts w:hint="eastAsia"/>
            <w:lang w:eastAsia="zh-CN"/>
          </w:rPr>
          <w:t>5G</w:t>
        </w:r>
        <w:r>
          <w:t xml:space="preserve"> </w:t>
        </w:r>
        <w:r w:rsidRPr="00C31421">
          <w:t xml:space="preserve">ProSe-enabled UE to request a set of ProSe App Code from the </w:t>
        </w:r>
        <w:r>
          <w:t>5G DDNMF</w:t>
        </w:r>
        <w:r w:rsidRPr="00C31421">
          <w:t>,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w:t>
        </w:r>
        <w:r>
          <w:rPr>
            <w:lang w:eastAsia="zh-CN"/>
          </w:rPr>
          <w:t>DDNMF</w:t>
        </w:r>
        <w:r w:rsidRPr="00C31421">
          <w:rPr>
            <w:lang w:eastAsia="zh-CN"/>
          </w:rPr>
          <w:t xml:space="preserve"> responds to </w:t>
        </w:r>
        <w:r w:rsidRPr="00C31421">
          <w:t>the Discovery Request</w:t>
        </w:r>
        <w:r w:rsidRPr="00C31421">
          <w:rPr>
            <w:lang w:eastAsia="zh-CN"/>
          </w:rPr>
          <w:t xml:space="preserve"> or to the Announce Authorization message.</w:t>
        </w:r>
      </w:ins>
    </w:p>
    <w:p w14:paraId="7B6128D5" w14:textId="662E9D43" w:rsidR="005D5B53" w:rsidRDefault="00375947" w:rsidP="005D5B53">
      <w:pPr>
        <w:rPr>
          <w:ins w:id="34" w:author="CATTrev3" w:date="2021-02-01T23:26:00Z"/>
        </w:rPr>
      </w:pPr>
      <w:ins w:id="35" w:author="CATTrev1" w:date="2021-01-28T16:22:00Z">
        <w:r>
          <w:rPr>
            <w:rFonts w:hint="eastAsia"/>
            <w:lang w:eastAsia="zh-CN"/>
          </w:rPr>
          <w:t>T</w:t>
        </w:r>
      </w:ins>
      <w:ins w:id="36" w:author="CATTrev1" w:date="2021-01-28T16:20:00Z">
        <w:r w:rsidR="005D5B53" w:rsidRPr="00C31421">
          <w:t xml:space="preserve">he </w:t>
        </w:r>
        <w:r w:rsidR="005D5B53">
          <w:t>5GS</w:t>
        </w:r>
        <w:r w:rsidR="005D5B53" w:rsidRPr="00C31421">
          <w:t xml:space="preserve"> </w:t>
        </w:r>
      </w:ins>
      <w:ins w:id="37" w:author="CATTrev3" w:date="2021-02-01T22:31:00Z">
        <w:r w:rsidR="00CF1E8B">
          <w:t>shall</w:t>
        </w:r>
      </w:ins>
      <w:ins w:id="38" w:author="CATTrev1" w:date="2021-01-28T16:20:00Z">
        <w:del w:id="39" w:author="CATTrev3" w:date="2021-02-01T22:31:00Z">
          <w:r w:rsidR="005D5B53" w:rsidDel="00CF1E8B">
            <w:delText>should</w:delText>
          </w:r>
        </w:del>
        <w:r w:rsidR="005D5B53" w:rsidRPr="00C31421">
          <w:t xml:space="preserve"> collect the following</w:t>
        </w:r>
      </w:ins>
      <w:ins w:id="40" w:author="CATTrev3" w:date="2021-02-01T23:29:00Z">
        <w:r w:rsidR="00216BD9">
          <w:t xml:space="preserve"> minimum</w:t>
        </w:r>
      </w:ins>
      <w:ins w:id="41" w:author="CATTrev1" w:date="2021-01-28T16:20:00Z">
        <w:r w:rsidR="005D5B53" w:rsidRPr="00C31421">
          <w:t xml:space="preserve"> charging information:</w:t>
        </w:r>
      </w:ins>
    </w:p>
    <w:tbl>
      <w:tblPr>
        <w:tblW w:w="8653" w:type="dxa"/>
        <w:tblInd w:w="687" w:type="dxa"/>
        <w:tblCellMar>
          <w:left w:w="0" w:type="dxa"/>
          <w:right w:w="0" w:type="dxa"/>
        </w:tblCellMar>
        <w:tblLook w:val="04A0" w:firstRow="1" w:lastRow="0" w:firstColumn="1" w:lastColumn="0" w:noHBand="0" w:noVBand="1"/>
      </w:tblPr>
      <w:tblGrid>
        <w:gridCol w:w="2946"/>
        <w:gridCol w:w="5707"/>
      </w:tblGrid>
      <w:tr w:rsidR="00216BD9" w14:paraId="32A26F94" w14:textId="77777777" w:rsidTr="00216BD9">
        <w:trPr>
          <w:cantSplit/>
          <w:tblHeader/>
          <w:ins w:id="42" w:author="CATTrev3" w:date="2021-02-01T23:26: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17B21548" w14:textId="77777777" w:rsidR="00216BD9" w:rsidRDefault="00216BD9">
            <w:pPr>
              <w:pStyle w:val="TAH"/>
              <w:keepNext w:val="0"/>
              <w:rPr>
                <w:ins w:id="43" w:author="CATTrev3" w:date="2021-02-01T23:26:00Z"/>
                <w:lang w:val="en-US" w:eastAsia="x-none"/>
              </w:rPr>
            </w:pPr>
            <w:bookmarkStart w:id="44" w:name="_Hlk63116319"/>
            <w:ins w:id="45" w:author="CATTrev3" w:date="2021-02-01T23:26: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5E739D5" w14:textId="77777777" w:rsidR="00216BD9" w:rsidRDefault="00216BD9">
            <w:pPr>
              <w:pStyle w:val="TAH"/>
              <w:keepNext w:val="0"/>
              <w:rPr>
                <w:ins w:id="46" w:author="CATTrev3" w:date="2021-02-01T23:26:00Z"/>
              </w:rPr>
            </w:pPr>
            <w:ins w:id="47" w:author="CATTrev3" w:date="2021-02-01T23:26:00Z">
              <w:r>
                <w:rPr>
                  <w:color w:val="000000"/>
                </w:rPr>
                <w:t>Description</w:t>
              </w:r>
            </w:ins>
          </w:p>
        </w:tc>
      </w:tr>
      <w:bookmarkEnd w:id="44"/>
      <w:tr w:rsidR="00216BD9" w14:paraId="4AA8E1E7" w14:textId="77777777" w:rsidTr="00216BD9">
        <w:trPr>
          <w:cantSplit/>
          <w:ins w:id="48" w:author="CATTrev3" w:date="2021-02-01T23:26:00Z"/>
        </w:trPr>
        <w:tc>
          <w:tcPr>
            <w:tcW w:w="2946" w:type="dxa"/>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C9F5A62" w14:textId="77777777" w:rsidR="00216BD9" w:rsidRDefault="00216BD9">
            <w:pPr>
              <w:pStyle w:val="TAL"/>
              <w:rPr>
                <w:ins w:id="49" w:author="CATTrev3" w:date="2021-02-01T23:26:00Z"/>
              </w:rPr>
            </w:pPr>
            <w:ins w:id="50" w:author="CATTrev3" w:date="2021-02-01T23:26:00Z">
              <w:r>
                <w:rPr>
                  <w:color w:val="000000"/>
                  <w:lang w:eastAsia="zh-CN"/>
                </w:rPr>
                <w:t>UE identity</w:t>
              </w:r>
            </w:ins>
          </w:p>
        </w:tc>
        <w:tc>
          <w:tcPr>
            <w:tcW w:w="5707" w:type="dxa"/>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14:paraId="285B1E5F" w14:textId="77777777" w:rsidR="00216BD9" w:rsidRDefault="00216BD9">
            <w:pPr>
              <w:pStyle w:val="TAL"/>
              <w:rPr>
                <w:ins w:id="51" w:author="CATTrev3" w:date="2021-02-01T23:26:00Z"/>
              </w:rPr>
            </w:pPr>
            <w:ins w:id="52" w:author="CATTrev3" w:date="2021-02-01T23:26:00Z">
              <w:r>
                <w:rPr>
                  <w:color w:val="000000"/>
                </w:rPr>
                <w:t>The identity of the ProSe UE</w:t>
              </w:r>
            </w:ins>
          </w:p>
        </w:tc>
      </w:tr>
      <w:tr w:rsidR="00216BD9" w14:paraId="7A93E1C7" w14:textId="77777777" w:rsidTr="00216BD9">
        <w:trPr>
          <w:cantSplit/>
          <w:ins w:id="5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4BEF2805" w14:textId="77777777" w:rsidR="00216BD9" w:rsidRDefault="00216BD9">
            <w:pPr>
              <w:pStyle w:val="TAL"/>
              <w:rPr>
                <w:ins w:id="54" w:author="CATTrev3" w:date="2021-02-01T23:26:00Z"/>
              </w:rPr>
            </w:pPr>
            <w:ins w:id="55" w:author="CATTrev3" w:date="2021-02-01T23:26:00Z">
              <w:r>
                <w:rPr>
                  <w:color w:val="000000"/>
                  <w:lang w:eastAsia="zh-CN"/>
                </w:rPr>
                <w:t xml:space="preserve">Serv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30DF1E23" w14:textId="77777777" w:rsidR="00216BD9" w:rsidRDefault="00216BD9">
            <w:pPr>
              <w:pStyle w:val="TAL"/>
              <w:rPr>
                <w:ins w:id="56" w:author="CATTrev3" w:date="2021-02-01T23:26:00Z"/>
              </w:rPr>
            </w:pPr>
            <w:ins w:id="57" w:author="CATTrev3" w:date="2021-02-01T23:26:00Z">
              <w:r>
                <w:rPr>
                  <w:color w:val="000000"/>
                </w:rPr>
                <w:t>PLMN identity of the serving PLMN which signalled the carrier frequency</w:t>
              </w:r>
            </w:ins>
          </w:p>
        </w:tc>
      </w:tr>
      <w:tr w:rsidR="00216BD9" w14:paraId="5E879640" w14:textId="77777777" w:rsidTr="00216BD9">
        <w:trPr>
          <w:cantSplit/>
          <w:ins w:id="5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64990EC" w14:textId="77777777" w:rsidR="00216BD9" w:rsidRDefault="00216BD9">
            <w:pPr>
              <w:pStyle w:val="TAL"/>
              <w:rPr>
                <w:ins w:id="59" w:author="CATTrev3" w:date="2021-02-01T23:26:00Z"/>
              </w:rPr>
            </w:pPr>
            <w:ins w:id="60" w:author="CATTrev3" w:date="2021-02-01T23:26:00Z">
              <w:r>
                <w:rPr>
                  <w:color w:val="000000"/>
                  <w:lang w:eastAsia="zh-CN"/>
                </w:rPr>
                <w:t xml:space="preserve">Announc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F496A81" w14:textId="77777777" w:rsidR="00216BD9" w:rsidRDefault="00216BD9">
            <w:pPr>
              <w:pStyle w:val="TAL"/>
              <w:rPr>
                <w:ins w:id="61" w:author="CATTrev3" w:date="2021-02-01T23:26:00Z"/>
              </w:rPr>
            </w:pPr>
            <w:ins w:id="62" w:author="CATTrev3" w:date="2021-02-01T23:2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to be monitored in monitor/match report procedure</w:t>
              </w:r>
            </w:ins>
          </w:p>
        </w:tc>
      </w:tr>
      <w:tr w:rsidR="00216BD9" w14:paraId="3901B78A" w14:textId="77777777" w:rsidTr="00216BD9">
        <w:trPr>
          <w:cantSplit/>
          <w:ins w:id="6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29C08B8" w14:textId="77777777" w:rsidR="00216BD9" w:rsidRDefault="00216BD9">
            <w:pPr>
              <w:pStyle w:val="TAL"/>
              <w:rPr>
                <w:ins w:id="64" w:author="CATTrev3" w:date="2021-02-01T23:26:00Z"/>
              </w:rPr>
            </w:pPr>
            <w:ins w:id="65" w:author="CATTrev3" w:date="2021-02-01T23:26:00Z">
              <w:r>
                <w:rPr>
                  <w:color w:val="000000"/>
                </w:rPr>
                <w:t>Monitored PLM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7072ACD" w14:textId="77777777" w:rsidR="00216BD9" w:rsidRDefault="00216BD9">
            <w:pPr>
              <w:pStyle w:val="TAL"/>
              <w:rPr>
                <w:ins w:id="66" w:author="CATTrev3" w:date="2021-02-01T23:26:00Z"/>
              </w:rPr>
            </w:pPr>
            <w:ins w:id="67" w:author="CATTrev3" w:date="2021-02-01T23:2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requested to be monitored in monitor/match report procedure</w:t>
              </w:r>
            </w:ins>
          </w:p>
        </w:tc>
      </w:tr>
      <w:tr w:rsidR="00216BD9" w14:paraId="2C8C934D" w14:textId="77777777" w:rsidTr="00216BD9">
        <w:trPr>
          <w:cantSplit/>
          <w:ins w:id="6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1EB0466" w14:textId="77777777" w:rsidR="00216BD9" w:rsidRDefault="00216BD9">
            <w:pPr>
              <w:pStyle w:val="TAL"/>
              <w:rPr>
                <w:ins w:id="69" w:author="CATTrev3" w:date="2021-02-01T23:26:00Z"/>
              </w:rPr>
            </w:pPr>
            <w:ins w:id="70" w:author="CATTrev3" w:date="2021-02-01T23:26:00Z">
              <w:r>
                <w:rPr>
                  <w:color w:val="000000"/>
                </w:rPr>
                <w:t>ProSe 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01479AD" w14:textId="77777777" w:rsidR="00216BD9" w:rsidRDefault="00216BD9">
            <w:pPr>
              <w:pStyle w:val="TAL"/>
              <w:rPr>
                <w:ins w:id="71" w:author="CATTrev3" w:date="2021-02-01T23:26:00Z"/>
              </w:rPr>
            </w:pPr>
            <w:ins w:id="72" w:author="CATTrev3" w:date="2021-02-01T23:26:00Z">
              <w:r>
                <w:rPr>
                  <w:color w:val="000000"/>
                  <w:lang w:eastAsia="zh-CN"/>
                </w:rPr>
                <w:t>The</w:t>
              </w:r>
              <w:r>
                <w:rPr>
                  <w:color w:val="000000"/>
                </w:rPr>
                <w:t xml:space="preserve"> identit</w:t>
              </w:r>
              <w:r>
                <w:rPr>
                  <w:color w:val="000000"/>
                  <w:lang w:eastAsia="zh-CN"/>
                </w:rPr>
                <w:t>ies</w:t>
              </w:r>
              <w:r>
                <w:rPr>
                  <w:color w:val="000000"/>
                </w:rPr>
                <w:t xml:space="preserve"> used for ProSe Direct Discovery, identifying application related information for the ProSe-enabled UE</w:t>
              </w:r>
            </w:ins>
          </w:p>
        </w:tc>
      </w:tr>
      <w:tr w:rsidR="00216BD9" w14:paraId="29FCB136" w14:textId="77777777" w:rsidTr="00216BD9">
        <w:trPr>
          <w:cantSplit/>
          <w:ins w:id="7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7FBC652" w14:textId="77777777" w:rsidR="00216BD9" w:rsidRDefault="00216BD9">
            <w:pPr>
              <w:pStyle w:val="TAL"/>
              <w:rPr>
                <w:ins w:id="74" w:author="CATTrev3" w:date="2021-02-01T23:26:00Z"/>
              </w:rPr>
            </w:pPr>
            <w:ins w:id="75" w:author="CATTrev3" w:date="2021-02-01T23:26:00Z">
              <w:r>
                <w:rPr>
                  <w:color w:val="000000"/>
                </w:rPr>
                <w:t>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0F3F4A3" w14:textId="77777777" w:rsidR="00216BD9" w:rsidRDefault="00216BD9">
            <w:pPr>
              <w:pStyle w:val="TAL"/>
              <w:rPr>
                <w:ins w:id="76" w:author="CATTrev3" w:date="2021-02-01T23:26:00Z"/>
              </w:rPr>
            </w:pPr>
            <w:ins w:id="77" w:author="CATTrev3" w:date="2021-02-01T23:26:00Z">
              <w:r>
                <w:rPr>
                  <w:color w:val="000000"/>
                </w:rPr>
                <w:t>A globally unique identifier identifying a specific 3rd party</w:t>
              </w:r>
              <w:r>
                <w:rPr>
                  <w:color w:val="000000"/>
                  <w:lang w:eastAsia="zh-CN"/>
                </w:rPr>
                <w:t xml:space="preserve"> </w:t>
              </w:r>
              <w:r>
                <w:rPr>
                  <w:color w:val="000000"/>
                </w:rPr>
                <w:t>application</w:t>
              </w:r>
            </w:ins>
          </w:p>
        </w:tc>
      </w:tr>
      <w:tr w:rsidR="00464369" w14:paraId="1BBA1E21" w14:textId="77777777" w:rsidTr="00E00F92">
        <w:trPr>
          <w:cantSplit/>
          <w:ins w:id="78" w:author="CATTrev3" w:date="2021-02-01T23:37: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11F52DFA" w14:textId="77777777" w:rsidR="00464369" w:rsidRDefault="00464369" w:rsidP="00E00F92">
            <w:pPr>
              <w:pStyle w:val="TAL"/>
              <w:rPr>
                <w:ins w:id="79" w:author="CATTrev3" w:date="2021-02-01T23:37:00Z"/>
                <w:color w:val="000000"/>
              </w:rPr>
            </w:pPr>
            <w:ins w:id="80" w:author="CATTrev3" w:date="2021-02-01T23:37:00Z">
              <w:r w:rsidRPr="00EB36E4">
                <w:rPr>
                  <w:szCs w:val="18"/>
                </w:rPr>
                <w:t>Direct Discovery</w:t>
              </w:r>
              <w:r w:rsidRPr="00EB36E4">
                <w:rPr>
                  <w:szCs w:val="18"/>
                  <w:lang w:eastAsia="zh-CN"/>
                </w:rPr>
                <w:t xml:space="preserve"> Model</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5F178F6" w14:textId="22F8F01B" w:rsidR="00464369" w:rsidRDefault="00464369" w:rsidP="00E00F92">
            <w:pPr>
              <w:pStyle w:val="TAL"/>
              <w:rPr>
                <w:ins w:id="81" w:author="CATTrev3" w:date="2021-02-01T23:37:00Z"/>
                <w:color w:val="000000"/>
              </w:rPr>
            </w:pPr>
            <w:ins w:id="82" w:author="CATTrev3" w:date="2021-02-01T23:37:00Z">
              <w:r>
                <w:rPr>
                  <w:szCs w:val="18"/>
                </w:rPr>
                <w:t>M</w:t>
              </w:r>
              <w:r w:rsidRPr="00EB36E4">
                <w:rPr>
                  <w:szCs w:val="18"/>
                </w:rPr>
                <w:t>odel of the Direct Discovery used by the UE, e.g. Model A, or Model B</w:t>
              </w:r>
              <w:r w:rsidRPr="00EB36E4">
                <w:rPr>
                  <w:szCs w:val="18"/>
                  <w:lang w:eastAsia="zh-CN"/>
                </w:rPr>
                <w:t>.</w:t>
              </w:r>
            </w:ins>
          </w:p>
        </w:tc>
      </w:tr>
      <w:tr w:rsidR="00216BD9" w14:paraId="33E22286" w14:textId="77777777" w:rsidTr="00216BD9">
        <w:trPr>
          <w:cantSplit/>
          <w:ins w:id="8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E272D99" w14:textId="77777777" w:rsidR="00216BD9" w:rsidRDefault="00216BD9">
            <w:pPr>
              <w:pStyle w:val="TAL"/>
              <w:rPr>
                <w:ins w:id="84" w:author="CATTrev3" w:date="2021-02-01T23:26:00Z"/>
              </w:rPr>
            </w:pPr>
            <w:ins w:id="85" w:author="CATTrev3" w:date="2021-02-01T23:26:00Z">
              <w:r>
                <w:rPr>
                  <w:color w:val="000000"/>
                </w:rPr>
                <w:t>ProSe</w:t>
              </w:r>
              <w:r>
                <w:rPr>
                  <w:color w:val="000000"/>
                  <w:lang w:eastAsia="zh-CN"/>
                </w:rPr>
                <w:t xml:space="preserve"> Event Type</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0D28C7" w14:textId="77777777" w:rsidR="00216BD9" w:rsidRDefault="00216BD9">
            <w:pPr>
              <w:pStyle w:val="TAL"/>
              <w:rPr>
                <w:ins w:id="86" w:author="CATTrev3" w:date="2021-02-01T23:26:00Z"/>
              </w:rPr>
            </w:pPr>
            <w:ins w:id="87" w:author="CATTrev3" w:date="2021-02-01T23:26:00Z">
              <w:r>
                <w:rPr>
                  <w:color w:val="000000"/>
                </w:rPr>
                <w:t xml:space="preserve">This IE holds </w:t>
              </w:r>
              <w:r>
                <w:rPr>
                  <w:color w:val="000000"/>
                  <w:lang w:eastAsia="zh-CN"/>
                </w:rPr>
                <w:t>the</w:t>
              </w:r>
              <w:r>
                <w:rPr>
                  <w:color w:val="000000"/>
                </w:rPr>
                <w:t xml:space="preserve"> </w:t>
              </w:r>
              <w:r>
                <w:rPr>
                  <w:color w:val="000000"/>
                  <w:lang w:eastAsia="zh-CN"/>
                </w:rPr>
                <w:t>event which triggers the charging message delivery</w:t>
              </w:r>
              <w:r>
                <w:rPr>
                  <w:color w:val="000000"/>
                </w:rPr>
                <w:t>, e.g. Announce, Monitor, Match Report</w:t>
              </w:r>
            </w:ins>
          </w:p>
        </w:tc>
      </w:tr>
      <w:tr w:rsidR="00216BD9" w14:paraId="1B4B309E" w14:textId="77777777" w:rsidTr="00216BD9">
        <w:trPr>
          <w:cantSplit/>
          <w:ins w:id="8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05534C6B" w14:textId="77777777" w:rsidR="00216BD9" w:rsidRDefault="00216BD9">
            <w:pPr>
              <w:pStyle w:val="TAL"/>
              <w:rPr>
                <w:ins w:id="89" w:author="CATTrev3" w:date="2021-02-01T23:26:00Z"/>
              </w:rPr>
            </w:pPr>
            <w:ins w:id="90" w:author="CATTrev3" w:date="2021-02-01T23:26:00Z">
              <w:r>
                <w:rPr>
                  <w:color w:val="000000"/>
                  <w:lang w:eastAsia="zh-CN"/>
                </w:rPr>
                <w:t>ProSe Request T</w:t>
              </w:r>
              <w:r>
                <w:rPr>
                  <w:color w:val="000000"/>
                </w:rPr>
                <w:t>imestamp</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67A76143" w14:textId="77777777" w:rsidR="00216BD9" w:rsidRDefault="00216BD9">
            <w:pPr>
              <w:pStyle w:val="TAL"/>
              <w:rPr>
                <w:ins w:id="91" w:author="CATTrev3" w:date="2021-02-01T23:26:00Z"/>
              </w:rPr>
            </w:pPr>
            <w:ins w:id="92" w:author="CATTrev3" w:date="2021-02-01T23:26:00Z">
              <w:r>
                <w:rPr>
                  <w:color w:val="000000"/>
                  <w:lang w:eastAsia="zh-CN"/>
                </w:rPr>
                <w:t>The time when ProSe Request is received from UE.</w:t>
              </w:r>
            </w:ins>
          </w:p>
        </w:tc>
      </w:tr>
      <w:tr w:rsidR="00216BD9" w14:paraId="38E35B45" w14:textId="77777777" w:rsidTr="00216BD9">
        <w:trPr>
          <w:cantSplit/>
          <w:ins w:id="9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E94D8BE" w14:textId="77777777" w:rsidR="00216BD9" w:rsidRDefault="00216BD9">
            <w:pPr>
              <w:pStyle w:val="TAL"/>
              <w:rPr>
                <w:ins w:id="94" w:author="CATTrev3" w:date="2021-02-01T23:26:00Z"/>
              </w:rPr>
            </w:pPr>
            <w:ins w:id="95" w:author="CATTrev3" w:date="2021-02-01T23:26:00Z">
              <w:r>
                <w:rPr>
                  <w:color w:val="000000"/>
                  <w:lang w:eastAsia="zh-CN"/>
                </w:rPr>
                <w:t>PC5 Radio Technology</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F4BC578" w14:textId="77777777" w:rsidR="00216BD9" w:rsidRDefault="00216BD9">
            <w:pPr>
              <w:pStyle w:val="TAL"/>
              <w:rPr>
                <w:ins w:id="96" w:author="CATTrev3" w:date="2021-02-01T23:26:00Z"/>
              </w:rPr>
            </w:pPr>
            <w:ins w:id="97" w:author="CATTrev3" w:date="2021-02-01T23:26:00Z">
              <w:r>
                <w:rPr>
                  <w:color w:val="000000"/>
                  <w:lang w:eastAsia="zh-CN"/>
                </w:rPr>
                <w:t>The PC5 radio technology used by UE for ProSe Direct Discovery</w:t>
              </w:r>
            </w:ins>
          </w:p>
        </w:tc>
      </w:tr>
    </w:tbl>
    <w:p w14:paraId="1BD7D7F6" w14:textId="2BD2EFD8" w:rsidR="00216BD9" w:rsidRPr="00216BD9" w:rsidRDefault="00216BD9">
      <w:pPr>
        <w:pStyle w:val="TF"/>
        <w:rPr>
          <w:ins w:id="98" w:author="CATTrev1" w:date="2021-01-28T16:20:00Z"/>
        </w:rPr>
        <w:pPrChange w:id="99" w:author="CATTrev3" w:date="2021-02-01T23:56:00Z">
          <w:pPr/>
        </w:pPrChange>
      </w:pPr>
      <w:ins w:id="100" w:author="CATTrev3" w:date="2021-02-01T23:32:00Z">
        <w:r w:rsidRPr="00B702A1">
          <w:t xml:space="preserve">Figure </w:t>
        </w:r>
        <w:r>
          <w:t>6</w:t>
        </w:r>
        <w:r w:rsidRPr="002D25F6">
          <w:rPr>
            <w:rFonts w:hint="eastAsia"/>
          </w:rPr>
          <w:t>.1.4.</w:t>
        </w:r>
        <w:r>
          <w:rPr>
            <w:lang w:eastAsia="zh-CN"/>
          </w:rPr>
          <w:t>x</w:t>
        </w:r>
        <w:r w:rsidRPr="002D25F6">
          <w:rPr>
            <w:rFonts w:hint="eastAsia"/>
          </w:rPr>
          <w:t>.</w:t>
        </w:r>
        <w:r>
          <w:rPr>
            <w:lang w:eastAsia="zh-CN"/>
          </w:rPr>
          <w:t xml:space="preserve">1-1 </w:t>
        </w:r>
      </w:ins>
      <w:ins w:id="101" w:author="CATTrev3" w:date="2021-02-01T23:33:00Z">
        <w:r w:rsidR="00464369" w:rsidRPr="00464369">
          <w:rPr>
            <w:lang w:eastAsia="zh-CN"/>
          </w:rPr>
          <w:t xml:space="preserve">Structure of the ProSe </w:t>
        </w:r>
        <w:r w:rsidR="00464369">
          <w:rPr>
            <w:lang w:eastAsia="zh-CN"/>
          </w:rPr>
          <w:t xml:space="preserve">Discovery </w:t>
        </w:r>
        <w:r w:rsidR="00464369" w:rsidRPr="00464369">
          <w:rPr>
            <w:lang w:eastAsia="zh-CN"/>
          </w:rPr>
          <w:t>Information</w:t>
        </w:r>
      </w:ins>
    </w:p>
    <w:p w14:paraId="0568655E" w14:textId="3F6D98D2" w:rsidR="00464369" w:rsidRPr="00464369" w:rsidRDefault="00464369">
      <w:pPr>
        <w:pStyle w:val="EditorsNote"/>
        <w:rPr>
          <w:ins w:id="102" w:author="CATTrev3" w:date="2021-02-01T23:40:00Z"/>
          <w:lang w:eastAsia="zh-CN"/>
        </w:rPr>
        <w:pPrChange w:id="103" w:author="CATTrev3" w:date="2021-02-01T23:55:00Z">
          <w:pPr>
            <w:pStyle w:val="B10"/>
          </w:pPr>
        </w:pPrChange>
      </w:pPr>
      <w:ins w:id="104" w:author="CATTrev3" w:date="2021-02-01T23:40:00Z">
        <w:r w:rsidRPr="00A7799E">
          <w:t>Editor's note:</w:t>
        </w:r>
        <w:r w:rsidRPr="00A7799E">
          <w:rPr>
            <w:lang w:eastAsia="zh-CN"/>
          </w:rPr>
          <w:tab/>
        </w:r>
        <w:r w:rsidRPr="00A7799E">
          <w:t>Whether other information elements are needed is FFS.</w:t>
        </w:r>
      </w:ins>
    </w:p>
    <w:p w14:paraId="5968633F" w14:textId="5B271549" w:rsidR="005D5B53" w:rsidDel="00464369" w:rsidRDefault="005D5B53" w:rsidP="005D5B53">
      <w:pPr>
        <w:pStyle w:val="B10"/>
        <w:rPr>
          <w:del w:id="105" w:author="CATTrev3" w:date="2021-02-01T23:30:00Z"/>
        </w:rPr>
      </w:pPr>
      <w:ins w:id="106" w:author="CATTrev1" w:date="2021-01-28T16:20:00Z">
        <w:del w:id="107" w:author="CATTrev3" w:date="2021-02-01T23:30:00Z">
          <w:r w:rsidRPr="00C31421" w:rsidDel="00216BD9">
            <w:delText>-</w:delText>
          </w:r>
          <w:r w:rsidRPr="00C31421" w:rsidDel="00216BD9">
            <w:tab/>
            <w:delText>identity of the mobile subscriber using the ProSe functionality, e.g. IMSI;</w:delText>
          </w:r>
        </w:del>
      </w:ins>
    </w:p>
    <w:p w14:paraId="23AA78C1" w14:textId="77777777" w:rsidR="00464369" w:rsidRPr="00C31421" w:rsidRDefault="00464369" w:rsidP="005D5B53">
      <w:pPr>
        <w:pStyle w:val="B10"/>
        <w:rPr>
          <w:ins w:id="108" w:author="CATTrev3" w:date="2021-02-01T23:34:00Z"/>
        </w:rPr>
      </w:pPr>
    </w:p>
    <w:p w14:paraId="14B44912" w14:textId="61B315B3" w:rsidR="005D5B53" w:rsidRPr="00C31421" w:rsidDel="00216BD9" w:rsidRDefault="005D5B53" w:rsidP="005D5B53">
      <w:pPr>
        <w:pStyle w:val="B10"/>
        <w:rPr>
          <w:ins w:id="109" w:author="CATTrev1" w:date="2021-01-28T16:20:00Z"/>
          <w:del w:id="110" w:author="CATTrev3" w:date="2021-02-01T23:30:00Z"/>
        </w:rPr>
      </w:pPr>
      <w:ins w:id="111" w:author="CATTrev1" w:date="2021-01-28T16:20:00Z">
        <w:del w:id="112" w:author="CATTrev3" w:date="2021-02-01T23:30:00Z">
          <w:r w:rsidRPr="00C31421" w:rsidDel="00216BD9">
            <w:delText>-</w:delText>
          </w:r>
          <w:r w:rsidRPr="00C31421" w:rsidDel="00216BD9">
            <w:tab/>
            <w:delText>identity of the PLMN where the ProSe functionality is used;</w:delText>
          </w:r>
        </w:del>
      </w:ins>
    </w:p>
    <w:p w14:paraId="63640191" w14:textId="41DFED08" w:rsidR="005D5B53" w:rsidRPr="00C31421" w:rsidDel="00464369" w:rsidRDefault="005D5B53" w:rsidP="005D5B53">
      <w:pPr>
        <w:pStyle w:val="B10"/>
        <w:rPr>
          <w:ins w:id="113" w:author="CATTrev1" w:date="2021-01-28T16:20:00Z"/>
          <w:del w:id="114" w:author="CATTrev3" w:date="2021-02-01T23:39:00Z"/>
        </w:rPr>
      </w:pPr>
      <w:ins w:id="115" w:author="CATTrev1" w:date="2021-01-28T16:20:00Z">
        <w:del w:id="116" w:author="CATTrev3" w:date="2021-02-01T23:39:00Z">
          <w:r w:rsidRPr="00C31421" w:rsidDel="00464369">
            <w:lastRenderedPageBreak/>
            <w:delText>-</w:delText>
          </w:r>
          <w:r w:rsidRPr="00C31421" w:rsidDel="00464369">
            <w:tab/>
            <w:delText>specific ProSe functionality used, e.g. Announcing, Monitoring, or Match Report;</w:delText>
          </w:r>
        </w:del>
      </w:ins>
    </w:p>
    <w:p w14:paraId="0E9D0334" w14:textId="33545B8E" w:rsidR="005D5B53" w:rsidRPr="00C31421" w:rsidDel="00464369" w:rsidRDefault="005D5B53" w:rsidP="005D5B53">
      <w:pPr>
        <w:pStyle w:val="B10"/>
        <w:rPr>
          <w:ins w:id="117" w:author="CATTrev1" w:date="2021-01-28T16:20:00Z"/>
          <w:del w:id="118" w:author="CATTrev3" w:date="2021-02-01T23:38:00Z"/>
        </w:rPr>
      </w:pPr>
      <w:ins w:id="119" w:author="CATTrev1" w:date="2021-01-28T16:20:00Z">
        <w:del w:id="120" w:author="CATTrev3" w:date="2021-02-01T23:38:00Z">
          <w:r w:rsidRPr="00C31421" w:rsidDel="00464369">
            <w:delText>-</w:delText>
          </w:r>
          <w:r w:rsidRPr="00C31421" w:rsidDel="00464369">
            <w:tab/>
            <w:delText>role of the UE in the ProSe, e.g. Announcing UE, Monitoring UE</w:delText>
          </w:r>
          <w:r w:rsidRPr="00C00461" w:rsidDel="00464369">
            <w:delText>, Discoveree UE, Discoverer UE</w:delText>
          </w:r>
          <w:r w:rsidRPr="00C31421" w:rsidDel="00464369">
            <w:delText>;</w:delText>
          </w:r>
        </w:del>
      </w:ins>
    </w:p>
    <w:p w14:paraId="3890881B" w14:textId="66F1AED5" w:rsidR="005D5B53" w:rsidRPr="00C31421" w:rsidDel="00464369" w:rsidRDefault="005D5B53" w:rsidP="005D5B53">
      <w:pPr>
        <w:pStyle w:val="B10"/>
        <w:rPr>
          <w:ins w:id="121" w:author="CATTrev1" w:date="2021-01-28T16:20:00Z"/>
          <w:del w:id="122" w:author="CATTrev3" w:date="2021-02-01T23:38:00Z"/>
        </w:rPr>
      </w:pPr>
      <w:ins w:id="123" w:author="CATTrev1" w:date="2021-01-28T16:20:00Z">
        <w:del w:id="124" w:author="CATTrev3" w:date="2021-02-01T23:38:00Z">
          <w:r w:rsidRPr="00C31421" w:rsidDel="00464369">
            <w:delText>-</w:delText>
          </w:r>
          <w:r w:rsidRPr="00C31421" w:rsidDel="00464369">
            <w:tab/>
            <w:delText>model</w:delText>
          </w:r>
          <w:r w:rsidDel="00464369">
            <w:delText xml:space="preserve"> </w:delText>
          </w:r>
          <w:r w:rsidRPr="00C31421" w:rsidDel="00464369">
            <w:delText xml:space="preserve">of the Direct Discovery used by the UE, e.g. Model A, or Model B; </w:delText>
          </w:r>
        </w:del>
      </w:ins>
    </w:p>
    <w:p w14:paraId="1BC23FB7" w14:textId="7C7908A4" w:rsidR="005D5B53" w:rsidRPr="00C31421" w:rsidDel="00464369" w:rsidRDefault="005D5B53" w:rsidP="005D5B53">
      <w:pPr>
        <w:pStyle w:val="B10"/>
        <w:rPr>
          <w:ins w:id="125" w:author="CATTrev1" w:date="2021-01-28T16:20:00Z"/>
          <w:del w:id="126" w:author="CATTrev3" w:date="2021-02-01T23:39:00Z"/>
        </w:rPr>
      </w:pPr>
      <w:ins w:id="127" w:author="CATTrev1" w:date="2021-01-28T16:20:00Z">
        <w:del w:id="128" w:author="CATTrev3" w:date="2021-02-01T23:39:00Z">
          <w:r w:rsidRPr="00C31421" w:rsidDel="00464369">
            <w:delText>-</w:delText>
          </w:r>
          <w:r w:rsidRPr="00C31421" w:rsidDel="00464369">
            <w:tab/>
          </w:r>
          <w:r w:rsidDel="00464369">
            <w:delText xml:space="preserve">the validity period associated with </w:delText>
          </w:r>
          <w:r w:rsidRPr="00C31421" w:rsidDel="00464369">
            <w:delText>ProSe App</w:delText>
          </w:r>
          <w:r w:rsidDel="00464369">
            <w:delText>lication</w:delText>
          </w:r>
          <w:r w:rsidRPr="00C31421" w:rsidDel="00464369">
            <w:delText xml:space="preserve"> Code allocated to an Announcing UE;</w:delText>
          </w:r>
        </w:del>
      </w:ins>
    </w:p>
    <w:p w14:paraId="06130309" w14:textId="77AD6440" w:rsidR="005D5B53" w:rsidRPr="00C31421" w:rsidDel="00464369" w:rsidRDefault="005D5B53" w:rsidP="005D5B53">
      <w:pPr>
        <w:pStyle w:val="B10"/>
        <w:rPr>
          <w:ins w:id="129" w:author="CATTrev1" w:date="2021-01-28T16:20:00Z"/>
          <w:del w:id="130" w:author="CATTrev3" w:date="2021-02-01T23:34:00Z"/>
        </w:rPr>
      </w:pPr>
      <w:ins w:id="131" w:author="CATTrev1" w:date="2021-01-28T16:20:00Z">
        <w:del w:id="132" w:author="CATTrev3" w:date="2021-02-01T23:34:00Z">
          <w:r w:rsidRPr="00C31421" w:rsidDel="00464369">
            <w:delText>-</w:delText>
          </w:r>
          <w:r w:rsidRPr="00C31421" w:rsidDel="00464369">
            <w:tab/>
            <w:delText xml:space="preserve">the </w:delText>
          </w:r>
          <w:r w:rsidRPr="00614047" w:rsidDel="00464369">
            <w:delText xml:space="preserve">PLMN ID extracted from the </w:delText>
          </w:r>
          <w:r w:rsidRPr="00C31421" w:rsidDel="00464369">
            <w:delText xml:space="preserve">set of Filters provided for a Monitoring UE </w:delText>
          </w:r>
          <w:r w:rsidDel="00464369">
            <w:delText xml:space="preserve">in </w:delText>
          </w:r>
          <w:r w:rsidRPr="00574B33" w:rsidDel="00464369">
            <w:delText>a Monitor Request</w:delText>
          </w:r>
          <w:r w:rsidRPr="00C31421" w:rsidDel="00464369">
            <w:delText xml:space="preserve"> and the </w:delText>
          </w:r>
          <w:r w:rsidDel="00464369">
            <w:delText xml:space="preserve">maximum validity </w:delText>
          </w:r>
          <w:r w:rsidRPr="00C31421" w:rsidDel="00464369">
            <w:delText>period</w:delText>
          </w:r>
          <w:r w:rsidDel="00464369">
            <w:delText xml:space="preserve"> </w:delText>
          </w:r>
          <w:r w:rsidRPr="00574B33" w:rsidDel="00464369">
            <w:delText>associated</w:delText>
          </w:r>
          <w:r w:rsidRPr="005F283E" w:rsidDel="00464369">
            <w:delText xml:space="preserve"> </w:delText>
          </w:r>
          <w:r w:rsidDel="00464369">
            <w:delText>with</w:delText>
          </w:r>
          <w:r w:rsidRPr="005F283E" w:rsidDel="00464369">
            <w:delText xml:space="preserve"> </w:delText>
          </w:r>
          <w:r w:rsidDel="00464369">
            <w:delText>the</w:delText>
          </w:r>
          <w:r w:rsidRPr="005F283E" w:rsidDel="00464369">
            <w:delText xml:space="preserve"> </w:delText>
          </w:r>
          <w:r w:rsidDel="00464369">
            <w:delText>set of Filters</w:delText>
          </w:r>
          <w:r w:rsidRPr="00C31421" w:rsidDel="00464369">
            <w:delText>;</w:delText>
          </w:r>
        </w:del>
      </w:ins>
    </w:p>
    <w:p w14:paraId="2268228C" w14:textId="164E3D44" w:rsidR="005D5B53" w:rsidRPr="00C31421" w:rsidDel="00464369" w:rsidRDefault="005D5B53" w:rsidP="005D5B53">
      <w:pPr>
        <w:pStyle w:val="B10"/>
        <w:rPr>
          <w:ins w:id="133" w:author="CATTrev1" w:date="2021-01-28T16:20:00Z"/>
          <w:del w:id="134" w:author="CATTrev3" w:date="2021-02-01T23:34:00Z"/>
        </w:rPr>
      </w:pPr>
      <w:ins w:id="135" w:author="CATTrev1" w:date="2021-01-28T16:20:00Z">
        <w:del w:id="136" w:author="CATTrev3" w:date="2021-02-01T23:34:00Z">
          <w:r w:rsidRPr="00C31421" w:rsidDel="00464369">
            <w:delText>-</w:delText>
          </w:r>
          <w:r w:rsidRPr="00C31421" w:rsidDel="00464369">
            <w:tab/>
            <w:delText xml:space="preserve">the </w:delText>
          </w:r>
          <w:r w:rsidRPr="00614047" w:rsidDel="00464369">
            <w:delText xml:space="preserve">PLMN ID extracted from the </w:delText>
          </w:r>
          <w:r w:rsidRPr="00C31421" w:rsidDel="00464369">
            <w:delText>ProSe App</w:delText>
          </w:r>
          <w:r w:rsidDel="00464369">
            <w:delText>lication</w:delText>
          </w:r>
          <w:r w:rsidRPr="00C31421" w:rsidDel="00464369">
            <w:delText xml:space="preserve"> Code and </w:delText>
          </w:r>
          <w:r w:rsidDel="00464369">
            <w:delText xml:space="preserve">the monitored PLMN ID with </w:delText>
          </w:r>
          <w:r w:rsidRPr="00C31421" w:rsidDel="00464369">
            <w:delText>the timestamp reported by a Monitoring UE in the Match Report</w:delText>
          </w:r>
          <w:r w:rsidDel="00464369">
            <w:delText xml:space="preserve"> message</w:delText>
          </w:r>
          <w:r w:rsidRPr="00C31421" w:rsidDel="00464369">
            <w:delText>, which is triggered by the Monitoring UE when the ProSe Application Code that matches the Discovery Filters does not have ProSe Application ID already locally stored that correspond to this ProSe Application Code;</w:delText>
          </w:r>
        </w:del>
      </w:ins>
    </w:p>
    <w:p w14:paraId="10022A22" w14:textId="747EAD37" w:rsidR="005D5B53" w:rsidRPr="00C31421" w:rsidDel="00464369" w:rsidRDefault="005D5B53" w:rsidP="005D5B53">
      <w:pPr>
        <w:pStyle w:val="B10"/>
        <w:rPr>
          <w:ins w:id="137" w:author="CATTrev1" w:date="2021-01-28T16:20:00Z"/>
          <w:del w:id="138" w:author="CATTrev3" w:date="2021-02-01T23:35:00Z"/>
        </w:rPr>
      </w:pPr>
      <w:ins w:id="139" w:author="CATTrev1" w:date="2021-01-28T16:20:00Z">
        <w:del w:id="140" w:author="CATTrev3" w:date="2021-02-01T23:35:00Z">
          <w:r w:rsidRPr="00C31421" w:rsidDel="00464369">
            <w:delText>-</w:delText>
          </w:r>
          <w:r w:rsidRPr="00C31421" w:rsidDel="00464369">
            <w:tab/>
            <w:delText>ProSe App</w:delText>
          </w:r>
          <w:r w:rsidDel="00464369">
            <w:delText>lication</w:delText>
          </w:r>
          <w:r w:rsidRPr="00C31421" w:rsidDel="00464369">
            <w:delText xml:space="preserve"> ID used in the ProSe Direct Discovery;</w:delText>
          </w:r>
        </w:del>
      </w:ins>
    </w:p>
    <w:p w14:paraId="3E170297" w14:textId="50A6A9BB" w:rsidR="005D5B53" w:rsidDel="00216BD9" w:rsidRDefault="005D5B53" w:rsidP="005D5B53">
      <w:pPr>
        <w:pStyle w:val="B10"/>
        <w:rPr>
          <w:ins w:id="141" w:author="CATTrev1" w:date="2021-01-28T16:20:00Z"/>
          <w:del w:id="142" w:author="CATTrev3" w:date="2021-02-01T23:31:00Z"/>
        </w:rPr>
      </w:pPr>
      <w:ins w:id="143" w:author="CATTrev1" w:date="2021-01-28T16:20:00Z">
        <w:del w:id="144" w:author="CATTrev3" w:date="2021-02-01T23:31:00Z">
          <w:r w:rsidRPr="00C31421" w:rsidDel="00216BD9">
            <w:delText xml:space="preserve">- </w:delText>
          </w:r>
          <w:r w:rsidRPr="00C31421" w:rsidDel="00216BD9">
            <w:tab/>
            <w:delText>Application ID related to the ProSe Direct Discovery.</w:delText>
          </w:r>
        </w:del>
      </w:ins>
    </w:p>
    <w:p w14:paraId="77FB365B" w14:textId="774400E4" w:rsidR="005D5B53" w:rsidRPr="005D5B53" w:rsidDel="00216BD9" w:rsidRDefault="005D5B53">
      <w:pPr>
        <w:ind w:firstLine="284"/>
        <w:rPr>
          <w:ins w:id="145" w:author="CATT" w:date="2021-01-12T16:11:00Z"/>
          <w:del w:id="146" w:author="CATTrev3" w:date="2021-02-01T23:31:00Z"/>
          <w:lang w:eastAsia="zh-CN"/>
        </w:rPr>
        <w:pPrChange w:id="147" w:author="CATTrev1" w:date="2021-01-28T16:20:00Z">
          <w:pPr/>
        </w:pPrChange>
      </w:pPr>
      <w:ins w:id="148" w:author="CATTrev1" w:date="2021-01-28T16:20:00Z">
        <w:del w:id="149" w:author="CATTrev3" w:date="2021-02-01T23:31:00Z">
          <w:r w:rsidRPr="00E66AE7" w:rsidDel="00216BD9">
            <w:delText>-</w:delText>
          </w:r>
          <w:r w:rsidRPr="00E66AE7" w:rsidDel="00216BD9">
            <w:tab/>
            <w:delText>NR PC5 radio technology used for ProSe Direct Discovery.</w:delText>
          </w:r>
        </w:del>
      </w:ins>
    </w:p>
    <w:p w14:paraId="71191099" w14:textId="7DACC2B9" w:rsidR="00575BEB" w:rsidRDefault="00575BEB" w:rsidP="00575BEB">
      <w:pPr>
        <w:pStyle w:val="5"/>
        <w:rPr>
          <w:ins w:id="150" w:author="CATT" w:date="2021-01-12T16:11:00Z"/>
          <w:lang w:eastAsia="zh-CN"/>
        </w:rPr>
      </w:pPr>
      <w:ins w:id="151" w:author="CATT" w:date="2021-01-12T16:11:00Z">
        <w:r>
          <w:rPr>
            <w:rFonts w:hint="eastAsia"/>
            <w:lang w:eastAsia="zh-CN"/>
          </w:rPr>
          <w:t>6</w:t>
        </w:r>
        <w:r>
          <w:rPr>
            <w:lang w:eastAsia="zh-CN"/>
          </w:rPr>
          <w:t>.1.4.</w:t>
        </w:r>
      </w:ins>
      <w:ins w:id="152" w:author="CATTrev2" w:date="2021-01-31T20:36:00Z">
        <w:r w:rsidR="00E55DED">
          <w:rPr>
            <w:lang w:eastAsia="zh-CN"/>
          </w:rPr>
          <w:t>x</w:t>
        </w:r>
      </w:ins>
      <w:ins w:id="153" w:author="CATT" w:date="2021-01-12T16:11:00Z">
        <w:del w:id="154" w:author="CATTrev2" w:date="2021-01-31T20:36:00Z">
          <w:r w:rsidDel="00E55DED">
            <w:rPr>
              <w:lang w:eastAsia="zh-CN"/>
            </w:rPr>
            <w:delText>1</w:delText>
          </w:r>
        </w:del>
        <w:r>
          <w:rPr>
            <w:lang w:eastAsia="zh-CN"/>
          </w:rPr>
          <w:t>.2</w:t>
        </w:r>
        <w:r>
          <w:rPr>
            <w:lang w:eastAsia="zh-CN"/>
          </w:rPr>
          <w:tab/>
        </w:r>
        <w:r w:rsidRPr="00FB5375">
          <w:rPr>
            <w:rFonts w:hint="eastAsia"/>
            <w:lang w:eastAsia="zh-CN"/>
          </w:rPr>
          <w:t>Architecture Description</w:t>
        </w:r>
      </w:ins>
    </w:p>
    <w:p w14:paraId="699EA7FA" w14:textId="77777777" w:rsidR="00575BEB" w:rsidRDefault="00575BEB" w:rsidP="00575BEB">
      <w:pPr>
        <w:rPr>
          <w:ins w:id="155" w:author="CATT" w:date="2021-01-12T16:11:00Z"/>
          <w:lang w:eastAsia="zh-CN" w:bidi="ar-IQ"/>
        </w:rPr>
      </w:pPr>
      <w:ins w:id="156" w:author="CATT" w:date="2021-01-12T16:11:00Z">
        <w:r w:rsidRPr="00FD5F19">
          <w:rPr>
            <w:lang w:eastAsia="zh-CN" w:bidi="ar-IQ"/>
          </w:rPr>
          <w:t xml:space="preserve">A set of trigger conditions are defined for the </w:t>
        </w:r>
        <w:r>
          <w:rPr>
            <w:lang w:eastAsia="zh-CN"/>
          </w:rPr>
          <w:t>5G DDNMF</w:t>
        </w:r>
        <w:r w:rsidRPr="00FD5F19">
          <w:rPr>
            <w:lang w:eastAsia="zh-CN"/>
          </w:rPr>
          <w:t xml:space="preserve"> (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ins>
    </w:p>
    <w:p w14:paraId="069F1F54" w14:textId="5343C863" w:rsidR="00575BEB" w:rsidRDefault="00575BEB" w:rsidP="00575BEB">
      <w:pPr>
        <w:rPr>
          <w:ins w:id="157" w:author="CATT" w:date="2021-01-15T14:19:00Z"/>
        </w:rPr>
      </w:pPr>
      <w:ins w:id="158" w:author="CATT" w:date="2021-01-12T16:11:00Z">
        <w:r>
          <w:rPr>
            <w:rFonts w:hint="eastAsia"/>
            <w:lang w:eastAsia="zh-CN"/>
          </w:rPr>
          <w:t>T</w:t>
        </w:r>
        <w:r>
          <w:rPr>
            <w:lang w:eastAsia="zh-CN"/>
          </w:rPr>
          <w:t xml:space="preserve">he converged charging architecture is </w:t>
        </w:r>
      </w:ins>
      <w:ins w:id="159" w:author="CATT" w:date="2021-01-15T14:19:00Z">
        <w:r w:rsidR="00C356DB">
          <w:rPr>
            <w:rFonts w:hint="eastAsia"/>
            <w:lang w:eastAsia="zh-CN"/>
          </w:rPr>
          <w:t>proposed</w:t>
        </w:r>
        <w:r w:rsidR="00C356DB">
          <w:rPr>
            <w:lang w:eastAsia="zh-CN"/>
          </w:rPr>
          <w:t xml:space="preserve"> </w:t>
        </w:r>
      </w:ins>
      <w:ins w:id="160" w:author="CATT" w:date="2021-01-12T16:11:00Z">
        <w:r>
          <w:rPr>
            <w:lang w:eastAsia="zh-CN"/>
          </w:rPr>
          <w:t>for the event based charging for 5GS ProSe</w:t>
        </w:r>
      </w:ins>
      <w:ins w:id="161" w:author="CATT" w:date="2021-01-15T14:19:00Z">
        <w:r w:rsidR="00C356DB">
          <w:rPr>
            <w:lang w:eastAsia="zh-CN"/>
          </w:rPr>
          <w:t xml:space="preserve"> </w:t>
        </w:r>
        <w:r w:rsidR="00C356DB" w:rsidRPr="00FD5F19">
          <w:t>under the alternatives</w:t>
        </w:r>
        <w:r w:rsidR="00C356DB">
          <w:rPr>
            <w:rFonts w:hint="eastAsia"/>
            <w:lang w:eastAsia="zh-CN"/>
          </w:rPr>
          <w:t>：</w:t>
        </w:r>
      </w:ins>
    </w:p>
    <w:p w14:paraId="35E2EB2D" w14:textId="5E6895EF" w:rsidR="00C356DB" w:rsidRPr="00FD5F19" w:rsidRDefault="00C356DB" w:rsidP="00C356DB">
      <w:pPr>
        <w:pStyle w:val="B10"/>
        <w:rPr>
          <w:ins w:id="162" w:author="CATT" w:date="2021-01-15T14:20:00Z"/>
        </w:rPr>
      </w:pPr>
      <w:ins w:id="163" w:author="CATT" w:date="2021-01-15T14:20:00Z">
        <w:r w:rsidRPr="00FD5F19">
          <w:t>-</w:t>
        </w:r>
        <w:r w:rsidRPr="00FD5F19">
          <w:tab/>
          <w:t xml:space="preserve">Charging Trigger Function (CTF) based, as depicted in figure </w:t>
        </w:r>
      </w:ins>
      <w:ins w:id="164" w:author="CATT" w:date="2021-01-15T14:21:00Z">
        <w:r w:rsidRPr="00C356DB">
          <w:t>6.1.4.1.2-1</w:t>
        </w:r>
      </w:ins>
      <w:ins w:id="165" w:author="CATT" w:date="2021-01-15T14:20:00Z">
        <w:r w:rsidRPr="00FD5F19">
          <w:t xml:space="preserve">. </w:t>
        </w:r>
      </w:ins>
    </w:p>
    <w:p w14:paraId="5D64FC48" w14:textId="7E14DFB0" w:rsidR="00C356DB" w:rsidRPr="00FD5F19" w:rsidRDefault="00C356DB" w:rsidP="00C356DB">
      <w:pPr>
        <w:pStyle w:val="B10"/>
        <w:rPr>
          <w:ins w:id="166" w:author="CATT" w:date="2021-01-15T14:20:00Z"/>
        </w:rPr>
      </w:pPr>
      <w:ins w:id="167" w:author="CATT" w:date="2021-01-15T14:20:00Z">
        <w:r w:rsidRPr="00FD5F19">
          <w:t>-</w:t>
        </w:r>
        <w:r w:rsidRPr="00FD5F19">
          <w:tab/>
          <w:t xml:space="preserve">Charging Enablement Function (CEF) based, depicted in figure </w:t>
        </w:r>
      </w:ins>
      <w:ins w:id="168" w:author="CATT" w:date="2021-01-15T14:21:00Z">
        <w:r w:rsidRPr="00C356DB">
          <w:t>6.1.4.1.2-</w:t>
        </w:r>
        <w:r>
          <w:t>2</w:t>
        </w:r>
      </w:ins>
      <w:ins w:id="169" w:author="CATT" w:date="2021-01-15T14:20:00Z">
        <w:r w:rsidRPr="00FD5F19">
          <w:t xml:space="preserve">. </w:t>
        </w:r>
      </w:ins>
    </w:p>
    <w:p w14:paraId="6A6B6A89" w14:textId="77777777" w:rsidR="00C356DB" w:rsidRPr="00C356DB" w:rsidRDefault="00C356DB" w:rsidP="00575BEB">
      <w:pPr>
        <w:rPr>
          <w:ins w:id="170" w:author="CATT" w:date="2021-01-12T16:11:00Z"/>
          <w:lang w:eastAsia="zh-CN"/>
        </w:rPr>
      </w:pPr>
    </w:p>
    <w:p w14:paraId="21819682" w14:textId="2FAF7A28" w:rsidR="00575BEB" w:rsidRDefault="0004219A" w:rsidP="00575BEB">
      <w:pPr>
        <w:pStyle w:val="TH"/>
        <w:rPr>
          <w:ins w:id="171" w:author="CATT" w:date="2021-01-12T16:11:00Z"/>
        </w:rPr>
      </w:pPr>
      <w:ins w:id="172" w:author="CATT" w:date="2021-01-12T16:11:00Z">
        <w:r>
          <w:object w:dxaOrig="6945" w:dyaOrig="2491" w14:anchorId="29FDA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29pt" o:ole="">
              <v:imagedata r:id="rId8" o:title=""/>
            </v:shape>
            <o:OLEObject Type="Embed" ProgID="Visio.Drawing.11" ShapeID="_x0000_i1025" DrawAspect="Content" ObjectID="_1673734815" r:id="rId9"/>
          </w:object>
        </w:r>
      </w:ins>
    </w:p>
    <w:p w14:paraId="0377CD86" w14:textId="4E86BA7C" w:rsidR="00575BEB" w:rsidRDefault="00575BEB">
      <w:pPr>
        <w:pStyle w:val="TF"/>
        <w:rPr>
          <w:ins w:id="173" w:author="CATT" w:date="2021-01-12T16:11:00Z"/>
        </w:rPr>
      </w:pPr>
      <w:ins w:id="174" w:author="CATT" w:date="2021-01-12T16:11:00Z">
        <w:r w:rsidRPr="00B702A1">
          <w:t xml:space="preserve">Figure </w:t>
        </w:r>
        <w:r>
          <w:t>6</w:t>
        </w:r>
        <w:r w:rsidRPr="002D25F6">
          <w:rPr>
            <w:rFonts w:hint="eastAsia"/>
          </w:rPr>
          <w:t>.1.4.</w:t>
        </w:r>
      </w:ins>
      <w:ins w:id="175" w:author="CATTrev2" w:date="2021-01-31T21:44:00Z">
        <w:r w:rsidR="008633A4">
          <w:rPr>
            <w:lang w:eastAsia="zh-CN"/>
          </w:rPr>
          <w:t>x</w:t>
        </w:r>
      </w:ins>
      <w:ins w:id="176" w:author="CATT" w:date="2021-01-12T16:11:00Z">
        <w:del w:id="177" w:author="CATTrev2" w:date="2021-01-31T21:44:00Z">
          <w:r w:rsidDel="008633A4">
            <w:rPr>
              <w:lang w:eastAsia="zh-CN"/>
            </w:rPr>
            <w:delText>1</w:delText>
          </w:r>
        </w:del>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w:t>
        </w:r>
      </w:ins>
      <w:ins w:id="178" w:author="CATT" w:date="2021-01-15T14:21:00Z">
        <w:r w:rsidR="00C356DB">
          <w:t xml:space="preserve"> </w:t>
        </w:r>
      </w:ins>
      <w:ins w:id="179" w:author="CATT" w:date="2021-01-15T14:22:00Z">
        <w:r w:rsidR="00C356DB">
          <w:t>(CTF)</w:t>
        </w:r>
      </w:ins>
    </w:p>
    <w:p w14:paraId="139B8AED" w14:textId="78CEA4D7" w:rsidR="00783AF2" w:rsidRDefault="0004219A" w:rsidP="00783AF2">
      <w:pPr>
        <w:pStyle w:val="TH"/>
        <w:rPr>
          <w:ins w:id="180" w:author="CATT" w:date="2021-01-15T14:23:00Z"/>
        </w:rPr>
      </w:pPr>
      <w:ins w:id="181" w:author="CATT" w:date="2021-01-15T14:23:00Z">
        <w:r>
          <w:object w:dxaOrig="6945" w:dyaOrig="2491" w14:anchorId="50882FB8">
            <v:shape id="_x0000_i1026" type="#_x0000_t75" style="width:358.5pt;height:129pt" o:ole="">
              <v:imagedata r:id="rId10" o:title=""/>
            </v:shape>
            <o:OLEObject Type="Embed" ProgID="Visio.Drawing.11" ShapeID="_x0000_i1026" DrawAspect="Content" ObjectID="_1673734816" r:id="rId11"/>
          </w:object>
        </w:r>
      </w:ins>
    </w:p>
    <w:p w14:paraId="512D5AD9" w14:textId="21AD133F" w:rsidR="00783AF2" w:rsidRDefault="00783AF2" w:rsidP="00783AF2">
      <w:pPr>
        <w:pStyle w:val="TF"/>
        <w:rPr>
          <w:ins w:id="182" w:author="CATT" w:date="2021-01-15T14:23:00Z"/>
        </w:rPr>
      </w:pPr>
      <w:ins w:id="183" w:author="CATT" w:date="2021-01-15T14:23:00Z">
        <w:r w:rsidRPr="00B702A1">
          <w:t xml:space="preserve">Figure </w:t>
        </w:r>
        <w:r>
          <w:t>6</w:t>
        </w:r>
        <w:r w:rsidRPr="002D25F6">
          <w:rPr>
            <w:rFonts w:hint="eastAsia"/>
          </w:rPr>
          <w:t>.1.4.</w:t>
        </w:r>
      </w:ins>
      <w:ins w:id="184" w:author="CATTrev2" w:date="2021-01-31T21:44:00Z">
        <w:r w:rsidR="008633A4">
          <w:rPr>
            <w:lang w:eastAsia="zh-CN"/>
          </w:rPr>
          <w:t>x</w:t>
        </w:r>
      </w:ins>
      <w:ins w:id="185" w:author="CATT" w:date="2021-01-15T14:23:00Z">
        <w:del w:id="186" w:author="CATTrev2" w:date="2021-01-31T21:44:00Z">
          <w:r w:rsidDel="008633A4">
            <w:rPr>
              <w:lang w:eastAsia="zh-CN"/>
            </w:rPr>
            <w:delText>1</w:delText>
          </w:r>
        </w:del>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26144E6B" w14:textId="77777777" w:rsidR="00575BEB" w:rsidRPr="00783AF2" w:rsidRDefault="00575BEB" w:rsidP="00575BEB">
      <w:pPr>
        <w:rPr>
          <w:ins w:id="187" w:author="CATT" w:date="2021-01-12T16:11:00Z"/>
          <w:lang w:bidi="ar-IQ"/>
        </w:rPr>
      </w:pPr>
    </w:p>
    <w:p w14:paraId="7411364F" w14:textId="67B71E34" w:rsidR="00575BEB" w:rsidRDefault="00575BEB" w:rsidP="00575BEB">
      <w:pPr>
        <w:pStyle w:val="5"/>
        <w:rPr>
          <w:ins w:id="188" w:author="CATT" w:date="2021-01-12T16:11:00Z"/>
        </w:rPr>
      </w:pPr>
      <w:ins w:id="189" w:author="CATT" w:date="2021-01-12T16:11:00Z">
        <w:r>
          <w:rPr>
            <w:rFonts w:hint="eastAsia"/>
            <w:lang w:eastAsia="zh-CN"/>
          </w:rPr>
          <w:t>6</w:t>
        </w:r>
        <w:r>
          <w:rPr>
            <w:lang w:eastAsia="zh-CN"/>
          </w:rPr>
          <w:t>.1.4.</w:t>
        </w:r>
      </w:ins>
      <w:ins w:id="190" w:author="CATTrev2" w:date="2021-01-31T20:36:00Z">
        <w:r w:rsidR="00E55DED">
          <w:rPr>
            <w:lang w:eastAsia="zh-CN"/>
          </w:rPr>
          <w:t>x</w:t>
        </w:r>
      </w:ins>
      <w:ins w:id="191" w:author="CATT" w:date="2021-01-12T16:11:00Z">
        <w:del w:id="192" w:author="CATTrev2" w:date="2021-01-31T20:36:00Z">
          <w:r w:rsidDel="00E55DED">
            <w:rPr>
              <w:lang w:eastAsia="zh-CN"/>
            </w:rPr>
            <w:delText>1</w:delText>
          </w:r>
        </w:del>
        <w:r>
          <w:rPr>
            <w:lang w:eastAsia="zh-CN"/>
          </w:rPr>
          <w:t>.3</w:t>
        </w:r>
        <w:r>
          <w:rPr>
            <w:lang w:eastAsia="zh-CN"/>
          </w:rPr>
          <w:tab/>
        </w:r>
        <w:r w:rsidRPr="00364702">
          <w:t xml:space="preserve">Flow </w:t>
        </w:r>
        <w:r w:rsidRPr="00364702">
          <w:rPr>
            <w:rFonts w:hint="eastAsia"/>
          </w:rPr>
          <w:t>Description</w:t>
        </w:r>
      </w:ins>
    </w:p>
    <w:p w14:paraId="535D73ED" w14:textId="770E996A" w:rsidR="00575BEB" w:rsidRPr="00C6201E" w:rsidRDefault="00575BEB" w:rsidP="00575BEB">
      <w:pPr>
        <w:pStyle w:val="H6"/>
        <w:rPr>
          <w:ins w:id="193" w:author="CATT" w:date="2021-01-12T16:11:00Z"/>
          <w:lang w:val="en-US"/>
        </w:rPr>
      </w:pPr>
      <w:ins w:id="194" w:author="CATT" w:date="2021-01-12T16:11:00Z">
        <w:r>
          <w:rPr>
            <w:rFonts w:hint="eastAsia"/>
          </w:rPr>
          <w:t>6</w:t>
        </w:r>
        <w:r>
          <w:t>.1.4.</w:t>
        </w:r>
      </w:ins>
      <w:ins w:id="195" w:author="CATTrev2" w:date="2021-01-31T20:36:00Z">
        <w:r w:rsidR="00E55DED">
          <w:t>x</w:t>
        </w:r>
      </w:ins>
      <w:ins w:id="196" w:author="CATT" w:date="2021-01-12T16:11:00Z">
        <w:del w:id="197" w:author="CATTrev2" w:date="2021-01-31T20:36:00Z">
          <w:r w:rsidDel="00E55DED">
            <w:delText>1</w:delText>
          </w:r>
        </w:del>
        <w:r>
          <w:t>.3.1</w:t>
        </w:r>
        <w:r>
          <w:tab/>
          <w:t>M</w:t>
        </w:r>
        <w:r w:rsidRPr="00FD5F19">
          <w:t>essage flows with CTF</w:t>
        </w:r>
      </w:ins>
    </w:p>
    <w:p w14:paraId="4335356C" w14:textId="71418215" w:rsidR="00575BEB" w:rsidRDefault="00C43FD2" w:rsidP="009B4DA6">
      <w:pPr>
        <w:jc w:val="center"/>
        <w:rPr>
          <w:ins w:id="198" w:author="CATT" w:date="2021-01-12T16:11:00Z"/>
        </w:rPr>
      </w:pPr>
      <w:ins w:id="199" w:author="CATT" w:date="2021-01-13T15:17:00Z">
        <w:r>
          <w:pict w14:anchorId="79286599">
            <v:shape id="_x0000_i1027" type="#_x0000_t75" style="width:340.5pt;height:247.5pt">
              <v:imagedata r:id="rId12" o:title="32"/>
            </v:shape>
          </w:pict>
        </w:r>
      </w:ins>
    </w:p>
    <w:p w14:paraId="6B4F4068" w14:textId="06206043" w:rsidR="00575BEB" w:rsidRDefault="00575BEB" w:rsidP="00575BEB">
      <w:pPr>
        <w:pStyle w:val="TF"/>
        <w:rPr>
          <w:ins w:id="200" w:author="CATT" w:date="2021-01-12T16:11:00Z"/>
        </w:rPr>
      </w:pPr>
      <w:ins w:id="201" w:author="CATT" w:date="2021-01-12T16:11:00Z">
        <w:r w:rsidRPr="00FB5375">
          <w:t xml:space="preserve">Figure </w:t>
        </w:r>
        <w:r>
          <w:t>6</w:t>
        </w:r>
        <w:r w:rsidRPr="002D25F6">
          <w:rPr>
            <w:rFonts w:hint="eastAsia"/>
          </w:rPr>
          <w:t>.1.4.</w:t>
        </w:r>
      </w:ins>
      <w:ins w:id="202" w:author="CATTrev2" w:date="2021-01-31T20:36:00Z">
        <w:r w:rsidR="00E55DED">
          <w:t>x</w:t>
        </w:r>
      </w:ins>
      <w:ins w:id="203" w:author="CATT" w:date="2021-01-12T16:11:00Z">
        <w:del w:id="204" w:author="CATTrev2" w:date="2021-01-31T20:36:00Z">
          <w:r w:rsidRPr="002D25F6" w:rsidDel="00E55DED">
            <w:rPr>
              <w:rFonts w:hint="eastAsia"/>
            </w:rPr>
            <w:delText>1</w:delText>
          </w:r>
        </w:del>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Announce Request</w:t>
        </w:r>
        <w:r>
          <w:t xml:space="preserve"> </w:t>
        </w:r>
        <w:r>
          <w:rPr>
            <w:rFonts w:hint="eastAsia"/>
            <w:lang w:eastAsia="zh-CN"/>
          </w:rPr>
          <w:t>-</w:t>
        </w:r>
        <w:r>
          <w:t xml:space="preserve"> </w:t>
        </w:r>
        <w:r>
          <w:rPr>
            <w:rFonts w:hint="eastAsia"/>
            <w:lang w:eastAsia="zh-CN"/>
          </w:rPr>
          <w:t>CTF</w:t>
        </w:r>
        <w:r>
          <w:t xml:space="preserve"> </w:t>
        </w:r>
        <w:r w:rsidRPr="00C31421">
          <w:t>(non-roaming)</w:t>
        </w:r>
      </w:ins>
    </w:p>
    <w:p w14:paraId="5A66BD42" w14:textId="207036CB" w:rsidR="00575BEB" w:rsidRPr="00C31421" w:rsidRDefault="00575BEB" w:rsidP="00575BEB">
      <w:pPr>
        <w:pStyle w:val="B10"/>
        <w:ind w:left="709" w:hanging="425"/>
        <w:rPr>
          <w:ins w:id="205" w:author="CATT" w:date="2021-01-12T16:11:00Z"/>
          <w:lang w:eastAsia="zh-CN"/>
        </w:rPr>
      </w:pPr>
      <w:ins w:id="206" w:author="CATT" w:date="2021-01-12T16:11:00Z">
        <w:r w:rsidRPr="00C31421">
          <w:rPr>
            <w:lang w:eastAsia="zh-CN"/>
          </w:rPr>
          <w:t>The detailed description</w:t>
        </w:r>
        <w:r>
          <w:rPr>
            <w:rFonts w:hint="eastAsia"/>
            <w:lang w:eastAsia="zh-CN"/>
          </w:rPr>
          <w:t xml:space="preserve"> for the message flow</w:t>
        </w:r>
        <w:r w:rsidRPr="00C31421">
          <w:rPr>
            <w:lang w:eastAsia="zh-CN"/>
          </w:rPr>
          <w:t xml:space="preserve"> </w:t>
        </w:r>
      </w:ins>
      <w:ins w:id="207" w:author="CATT" w:date="2021-01-15T17:56:00Z">
        <w:r w:rsidR="00FF49C6">
          <w:rPr>
            <w:lang w:eastAsia="zh-CN"/>
          </w:rPr>
          <w:t>will be</w:t>
        </w:r>
      </w:ins>
      <w:ins w:id="208" w:author="CATT" w:date="2021-01-12T16:11:00Z">
        <w:r w:rsidRPr="00C31421">
          <w:rPr>
            <w:lang w:eastAsia="zh-CN"/>
          </w:rPr>
          <w:t xml:space="preserve"> defined in TS</w:t>
        </w:r>
        <w:r>
          <w:rPr>
            <w:lang w:eastAsia="zh-CN"/>
          </w:rPr>
          <w:t xml:space="preserve"> </w:t>
        </w:r>
        <w:r>
          <w:t>23.</w:t>
        </w:r>
      </w:ins>
      <w:ins w:id="209" w:author="CATT" w:date="2021-01-15T17:56:00Z">
        <w:r w:rsidR="00FF49C6">
          <w:t>304</w:t>
        </w:r>
      </w:ins>
      <w:ins w:id="210" w:author="CATT" w:date="2021-01-12T16:11:00Z">
        <w:r>
          <w:t>[</w:t>
        </w:r>
      </w:ins>
      <w:ins w:id="211" w:author="CATT" w:date="2021-01-15T17:56:00Z">
        <w:r w:rsidR="00FF49C6">
          <w:t>y</w:t>
        </w:r>
      </w:ins>
      <w:ins w:id="212" w:author="CATT" w:date="2021-01-12T16:11:00Z">
        <w:r>
          <w:t>]</w:t>
        </w:r>
        <w:r w:rsidRPr="00C31421">
          <w:rPr>
            <w:lang w:eastAsia="zh-CN"/>
          </w:rPr>
          <w:t>.</w:t>
        </w:r>
      </w:ins>
    </w:p>
    <w:p w14:paraId="327760F9" w14:textId="4680385B" w:rsidR="00575BEB" w:rsidRDefault="00575BEB" w:rsidP="00575BEB">
      <w:pPr>
        <w:pStyle w:val="B10"/>
        <w:ind w:left="709" w:hanging="425"/>
        <w:rPr>
          <w:ins w:id="213" w:author="CATT" w:date="2021-01-12T16:11:00Z"/>
          <w:lang w:eastAsia="zh-CN"/>
        </w:rPr>
      </w:pPr>
      <w:ins w:id="214" w:author="CATT" w:date="2021-01-12T16:11:00Z">
        <w:r>
          <w:rPr>
            <w:lang w:eastAsia="zh-CN"/>
          </w:rPr>
          <w:t xml:space="preserve">1-2. </w:t>
        </w:r>
        <w:r w:rsidRPr="00801658">
          <w:t>These steps are the same as</w:t>
        </w:r>
        <w:r>
          <w:t xml:space="preserve"> the ProSe Direct Discovery </w:t>
        </w:r>
      </w:ins>
      <w:ins w:id="215" w:author="CATT" w:date="2021-01-15T17:56:00Z">
        <w:r w:rsidR="00FF49C6">
          <w:t>will be</w:t>
        </w:r>
      </w:ins>
      <w:ins w:id="216" w:author="CATT" w:date="2021-01-12T16:11:00Z">
        <w:r>
          <w:t xml:space="preserve"> defined in TS 23.</w:t>
        </w:r>
      </w:ins>
      <w:ins w:id="217" w:author="CATT" w:date="2021-01-15T17:56:00Z">
        <w:r w:rsidR="00FF49C6" w:rsidRPr="00FF49C6">
          <w:t xml:space="preserve"> </w:t>
        </w:r>
        <w:r w:rsidR="00FF49C6">
          <w:t xml:space="preserve">304 </w:t>
        </w:r>
      </w:ins>
      <w:ins w:id="218" w:author="CATT" w:date="2021-01-12T16:11:00Z">
        <w:r>
          <w:t>[</w:t>
        </w:r>
      </w:ins>
      <w:ins w:id="219" w:author="CATT" w:date="2021-01-15T17:56:00Z">
        <w:r w:rsidR="00FF49C6">
          <w:t>y</w:t>
        </w:r>
      </w:ins>
      <w:ins w:id="220" w:author="CATT" w:date="2021-01-12T16:11:00Z">
        <w:r>
          <w:t>]</w:t>
        </w:r>
        <w:r w:rsidRPr="00801658">
          <w:t>.</w:t>
        </w:r>
      </w:ins>
    </w:p>
    <w:p w14:paraId="28CFFBB0" w14:textId="77777777" w:rsidR="00575BEB" w:rsidRDefault="00575BEB" w:rsidP="00575BEB">
      <w:pPr>
        <w:pStyle w:val="B10"/>
        <w:ind w:left="709" w:hanging="425"/>
        <w:rPr>
          <w:ins w:id="221" w:author="CATT" w:date="2021-01-12T16:11:00Z"/>
        </w:rPr>
      </w:pPr>
      <w:ins w:id="222" w:author="CATT" w:date="2021-01-12T16:11:00Z">
        <w:r w:rsidRPr="00C31421">
          <w:rPr>
            <w:lang w:eastAsia="zh-CN"/>
          </w:rPr>
          <w:t xml:space="preserve">3. </w:t>
        </w:r>
        <w:r>
          <w:rPr>
            <w:lang w:eastAsia="zh-CN"/>
          </w:rPr>
          <w:tab/>
          <w:t>T</w:t>
        </w:r>
        <w:r w:rsidRPr="00C31421">
          <w:t xml:space="preserve">he </w:t>
        </w:r>
        <w:r>
          <w:t>5G DDNMF</w:t>
        </w:r>
        <w:r w:rsidRPr="00C31421">
          <w:rPr>
            <w:lang w:eastAsia="zh-CN"/>
          </w:rPr>
          <w:t xml:space="preserve"> responds with a </w:t>
        </w:r>
        <w:r w:rsidRPr="00C31421">
          <w:t xml:space="preserve">Discovery Response </w:t>
        </w:r>
        <w:r>
          <w:t>with:</w:t>
        </w:r>
      </w:ins>
    </w:p>
    <w:p w14:paraId="4DF75080" w14:textId="77777777" w:rsidR="00575BEB" w:rsidRDefault="00575BEB" w:rsidP="00575BEB">
      <w:pPr>
        <w:pStyle w:val="B2"/>
        <w:rPr>
          <w:ins w:id="223" w:author="CATT" w:date="2021-01-12T16:11:00Z"/>
        </w:rPr>
      </w:pPr>
      <w:ins w:id="224" w:author="CATT" w:date="2021-01-12T16:11:00Z">
        <w:r>
          <w:t>-</w:t>
        </w:r>
        <w:r>
          <w:tab/>
        </w:r>
        <w:r w:rsidRPr="00C31421">
          <w:t>(ProSe Application Code, validity timer</w:t>
        </w:r>
        <w:r>
          <w:t>, PC5_tech</w:t>
        </w:r>
        <w:r w:rsidRPr="00C31421">
          <w:t xml:space="preserve">) </w:t>
        </w:r>
        <w:r>
          <w:t>for open discovery.</w:t>
        </w:r>
      </w:ins>
    </w:p>
    <w:p w14:paraId="23D815DE" w14:textId="77777777" w:rsidR="00575BEB" w:rsidRDefault="00575BEB" w:rsidP="00575BEB">
      <w:pPr>
        <w:pStyle w:val="B2"/>
        <w:rPr>
          <w:ins w:id="225" w:author="CATT" w:date="2021-01-12T16:11:00Z"/>
          <w:lang w:eastAsia="zh-CN"/>
        </w:rPr>
      </w:pPr>
      <w:ins w:id="226" w:author="CATT" w:date="2021-01-12T16:11:00Z">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 PC5_tech) for restricted discovery.</w:t>
        </w:r>
      </w:ins>
    </w:p>
    <w:p w14:paraId="33CBB78C" w14:textId="1E4AA2EB" w:rsidR="00575BEB" w:rsidRDefault="00575BEB" w:rsidP="00575BEB">
      <w:pPr>
        <w:pStyle w:val="B10"/>
        <w:rPr>
          <w:ins w:id="227" w:author="CATT" w:date="2021-01-13T15:15:00Z"/>
        </w:rPr>
      </w:pPr>
      <w:ins w:id="228" w:author="CATT" w:date="2021-01-12T16:11:00Z">
        <w:r>
          <w:t>3a.</w:t>
        </w:r>
        <w:r>
          <w:tab/>
        </w:r>
        <w:r w:rsidRPr="00C31421">
          <w:t xml:space="preserve"> </w:t>
        </w:r>
        <w:r>
          <w:t>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 xml:space="preserve">in HPLMN where </w:t>
        </w:r>
        <w:r>
          <w:t>e</w:t>
        </w:r>
        <w:r w:rsidRPr="00C31421">
          <w:t xml:space="preserve">vent represents Announce. The PF-DD-CDR is generated by </w:t>
        </w:r>
        <w:r w:rsidRPr="00C31421">
          <w:rPr>
            <w:lang w:eastAsia="zh-CN"/>
          </w:rPr>
          <w:t>C</w:t>
        </w:r>
        <w:r>
          <w:rPr>
            <w:lang w:eastAsia="zh-CN"/>
          </w:rPr>
          <w:t>HF</w:t>
        </w:r>
        <w:r w:rsidRPr="00C31421">
          <w:rPr>
            <w:lang w:eastAsia="zh-CN"/>
          </w:rPr>
          <w:t xml:space="preserve"> </w:t>
        </w:r>
        <w:r w:rsidRPr="00C31421">
          <w:t>for Announc</w:t>
        </w:r>
        <w:r>
          <w:t>ing</w:t>
        </w:r>
        <w:r w:rsidRPr="00C31421">
          <w:t xml:space="preserve"> UE</w:t>
        </w:r>
        <w:r>
          <w:t>.</w:t>
        </w:r>
      </w:ins>
    </w:p>
    <w:p w14:paraId="3058D2EF" w14:textId="6875DF06" w:rsidR="009B4DA6" w:rsidRPr="00C31421" w:rsidRDefault="009B4DA6" w:rsidP="00575BEB">
      <w:pPr>
        <w:pStyle w:val="B10"/>
        <w:rPr>
          <w:ins w:id="229" w:author="CATT" w:date="2021-01-12T16:11:00Z"/>
        </w:rPr>
      </w:pPr>
      <w:ins w:id="230" w:author="CATT" w:date="2021-01-13T15:15:00Z">
        <w:r>
          <w:rPr>
            <w:rFonts w:hint="eastAsia"/>
          </w:rPr>
          <w:t>3</w:t>
        </w:r>
        <w:r>
          <w:t>b. The</w:t>
        </w:r>
        <w:r w:rsidRPr="00FD5F19">
          <w:t xml:space="preserve"> </w:t>
        </w:r>
        <w:r w:rsidRPr="00FD5F19">
          <w:rPr>
            <w:lang w:eastAsia="zh-CN"/>
          </w:rPr>
          <w:t>CHF</w:t>
        </w:r>
        <w:r w:rsidRPr="00FD5F19">
          <w:t xml:space="preserve"> creates a CDR for </w:t>
        </w:r>
        <w:r>
          <w:t>this</w:t>
        </w:r>
        <w:r w:rsidRPr="00C31421">
          <w:t xml:space="preserve"> Announc</w:t>
        </w:r>
        <w:r>
          <w:t>ing</w:t>
        </w:r>
        <w:r w:rsidRPr="00C31421">
          <w:t xml:space="preserve"> UE</w:t>
        </w:r>
        <w:r w:rsidR="006370CB">
          <w:t>.</w:t>
        </w:r>
      </w:ins>
    </w:p>
    <w:p w14:paraId="294D3DCB" w14:textId="789881F5" w:rsidR="00575BEB" w:rsidRDefault="00575BEB" w:rsidP="00575BEB">
      <w:pPr>
        <w:pStyle w:val="B10"/>
        <w:ind w:left="709" w:hanging="425"/>
        <w:rPr>
          <w:ins w:id="231" w:author="CATT" w:date="2021-01-12T16:11:00Z"/>
          <w:lang w:eastAsia="zh-CN"/>
        </w:rPr>
      </w:pPr>
      <w:ins w:id="232" w:author="CATT" w:date="2021-01-12T16:11:00Z">
        <w:r w:rsidRPr="00C31421">
          <w:rPr>
            <w:lang w:eastAsia="zh-CN"/>
          </w:rPr>
          <w:t>3</w:t>
        </w:r>
      </w:ins>
      <w:ins w:id="233" w:author="CATT" w:date="2021-01-13T15:15:00Z">
        <w:r w:rsidR="009B4DA6">
          <w:rPr>
            <w:lang w:eastAsia="zh-CN"/>
          </w:rPr>
          <w:t xml:space="preserve">c. </w:t>
        </w:r>
      </w:ins>
      <w:ins w:id="234" w:author="CATT" w:date="2021-01-12T16:11:00Z">
        <w:r w:rsidRPr="00C31421">
          <w:rPr>
            <w:lang w:eastAsia="zh-CN"/>
          </w:rPr>
          <w:t>The C</w:t>
        </w:r>
        <w:r>
          <w:rPr>
            <w:lang w:eastAsia="zh-CN"/>
          </w:rPr>
          <w:t>HF</w:t>
        </w:r>
        <w:r w:rsidRPr="00C31421">
          <w:rPr>
            <w:lang w:eastAsia="zh-CN"/>
          </w:rPr>
          <w:t xml:space="preserve"> returns Charging Data Response corresponding to the received Charging Data Request[Event].</w:t>
        </w:r>
      </w:ins>
    </w:p>
    <w:p w14:paraId="1348569C" w14:textId="77777777" w:rsidR="00575BEB" w:rsidRDefault="00575BEB" w:rsidP="00575BEB">
      <w:pPr>
        <w:pStyle w:val="B10"/>
        <w:ind w:left="709" w:hanging="425"/>
        <w:rPr>
          <w:ins w:id="235" w:author="CATT" w:date="2021-01-12T16:11:00Z"/>
          <w:lang w:eastAsia="zh-CN"/>
        </w:rPr>
      </w:pPr>
    </w:p>
    <w:p w14:paraId="592F6B8C" w14:textId="23199B6C" w:rsidR="00575BEB" w:rsidRDefault="00575BEB" w:rsidP="00575BEB">
      <w:pPr>
        <w:pStyle w:val="H6"/>
        <w:rPr>
          <w:ins w:id="236" w:author="CATT" w:date="2021-01-12T16:11:00Z"/>
        </w:rPr>
      </w:pPr>
      <w:ins w:id="237" w:author="CATT" w:date="2021-01-12T16:11:00Z">
        <w:r>
          <w:rPr>
            <w:rFonts w:hint="eastAsia"/>
            <w:lang w:eastAsia="zh-CN"/>
          </w:rPr>
          <w:lastRenderedPageBreak/>
          <w:t>6</w:t>
        </w:r>
        <w:r>
          <w:rPr>
            <w:lang w:eastAsia="zh-CN"/>
          </w:rPr>
          <w:t>.1.4.</w:t>
        </w:r>
      </w:ins>
      <w:ins w:id="238" w:author="CATTrev2" w:date="2021-01-31T20:36:00Z">
        <w:r w:rsidR="00E55DED">
          <w:rPr>
            <w:lang w:eastAsia="zh-CN"/>
          </w:rPr>
          <w:t>x</w:t>
        </w:r>
      </w:ins>
      <w:ins w:id="239" w:author="CATT" w:date="2021-01-12T16:11:00Z">
        <w:del w:id="240" w:author="CATTrev2" w:date="2021-01-31T20:36:00Z">
          <w:r w:rsidDel="00E55DED">
            <w:rPr>
              <w:lang w:eastAsia="zh-CN"/>
            </w:rPr>
            <w:delText>1</w:delText>
          </w:r>
        </w:del>
        <w:r>
          <w:rPr>
            <w:lang w:eastAsia="zh-CN"/>
          </w:rPr>
          <w:t>.3.2</w:t>
        </w:r>
        <w:r>
          <w:rPr>
            <w:lang w:eastAsia="zh-CN"/>
          </w:rPr>
          <w:tab/>
        </w:r>
        <w:r>
          <w:t>M</w:t>
        </w:r>
        <w:r w:rsidRPr="00FD5F19">
          <w:t>essage flows with C</w:t>
        </w:r>
        <w:r>
          <w:t>E</w:t>
        </w:r>
        <w:r w:rsidRPr="00FD5F19">
          <w:t>F</w:t>
        </w:r>
      </w:ins>
    </w:p>
    <w:p w14:paraId="0B3DC1A3" w14:textId="20C32221" w:rsidR="00575BEB" w:rsidRDefault="00C43FD2">
      <w:pPr>
        <w:jc w:val="center"/>
        <w:rPr>
          <w:ins w:id="241" w:author="CATT" w:date="2021-01-12T16:11:00Z"/>
        </w:rPr>
        <w:pPrChange w:id="242" w:author="CATT" w:date="2021-01-13T15:17:00Z">
          <w:pPr/>
        </w:pPrChange>
      </w:pPr>
      <w:ins w:id="243" w:author="CATT" w:date="2021-01-12T16:11:00Z">
        <w:r>
          <w:rPr>
            <w:noProof/>
          </w:rPr>
          <w:pict w14:anchorId="710BD23C">
            <v:shape id="图片 3" o:spid="_x0000_i1028" type="#_x0000_t75" style="width:471.5pt;height:425.5pt;visibility:visible;mso-wrap-style:square">
              <v:imagedata r:id="rId13" o:title=""/>
            </v:shape>
          </w:pict>
        </w:r>
      </w:ins>
    </w:p>
    <w:p w14:paraId="5B3A53A5" w14:textId="286C30BD" w:rsidR="00575BEB" w:rsidRDefault="00575BEB" w:rsidP="00575BEB">
      <w:pPr>
        <w:pStyle w:val="TF"/>
        <w:rPr>
          <w:ins w:id="244" w:author="CATT" w:date="2021-01-12T16:11:00Z"/>
        </w:rPr>
      </w:pPr>
      <w:ins w:id="245" w:author="CATT" w:date="2021-01-12T16:11:00Z">
        <w:r w:rsidRPr="00FB5375">
          <w:t xml:space="preserve">Figure </w:t>
        </w:r>
        <w:r>
          <w:t>6</w:t>
        </w:r>
        <w:r w:rsidRPr="002D25F6">
          <w:rPr>
            <w:rFonts w:hint="eastAsia"/>
          </w:rPr>
          <w:t>.1.4.</w:t>
        </w:r>
      </w:ins>
      <w:ins w:id="246" w:author="CATTrev2" w:date="2021-01-31T20:36:00Z">
        <w:r w:rsidR="00E55DED">
          <w:t>x</w:t>
        </w:r>
      </w:ins>
      <w:ins w:id="247" w:author="CATT" w:date="2021-01-12T16:11:00Z">
        <w:del w:id="248" w:author="CATTrev2" w:date="2021-01-31T20:36:00Z">
          <w:r w:rsidRPr="002D25F6" w:rsidDel="00E55DED">
            <w:rPr>
              <w:rFonts w:hint="eastAsia"/>
            </w:rPr>
            <w:delText>1</w:delText>
          </w:r>
        </w:del>
        <w:r w:rsidRPr="002D25F6">
          <w:rPr>
            <w:rFonts w:hint="eastAsia"/>
          </w:rPr>
          <w:t>.3</w:t>
        </w:r>
        <w:r>
          <w:rPr>
            <w:lang w:eastAsia="zh-CN"/>
          </w:rPr>
          <w:t>.</w:t>
        </w:r>
      </w:ins>
      <w:ins w:id="249" w:author="CATT" w:date="2021-01-15T17:59:00Z">
        <w:r w:rsidR="004130B0">
          <w:rPr>
            <w:lang w:eastAsia="zh-CN"/>
          </w:rPr>
          <w:t>2</w:t>
        </w:r>
      </w:ins>
      <w:ins w:id="250" w:author="CATT" w:date="2021-01-12T16:11:00Z">
        <w:r w:rsidRPr="00FB5375">
          <w:t xml:space="preserve">: </w:t>
        </w:r>
        <w:r>
          <w:rPr>
            <w:rFonts w:hint="eastAsia"/>
            <w:lang w:eastAsia="zh-CN"/>
          </w:rPr>
          <w:t>CEF-</w:t>
        </w:r>
        <w:r w:rsidRPr="00C31421">
          <w:rPr>
            <w:lang w:eastAsia="zh-CN"/>
          </w:rPr>
          <w:t>Message flow</w:t>
        </w:r>
        <w:r w:rsidRPr="00C31421">
          <w:t xml:space="preserve"> for ProSe Direct Discovery Announce Request</w:t>
        </w:r>
        <w:r>
          <w:t xml:space="preserve"> </w:t>
        </w:r>
        <w:r w:rsidRPr="00C31421">
          <w:t>(non-roaming)</w:t>
        </w:r>
      </w:ins>
    </w:p>
    <w:p w14:paraId="67A7BB14" w14:textId="77777777" w:rsidR="00575BEB" w:rsidRPr="00FD5F19" w:rsidRDefault="00575BEB" w:rsidP="00575BEB">
      <w:pPr>
        <w:pStyle w:val="B10"/>
        <w:ind w:left="284" w:firstLine="0"/>
        <w:rPr>
          <w:ins w:id="251" w:author="CATT" w:date="2021-01-12T16:11:00Z"/>
        </w:rPr>
      </w:pPr>
      <w:ins w:id="252" w:author="CATT" w:date="2021-01-12T16:11:00Z">
        <w:r w:rsidRPr="00FD5F19">
          <w:t>1.</w:t>
        </w:r>
        <w:r w:rsidRPr="00FD5F19">
          <w:tab/>
          <w:t>Determination by CEF to subscribe to</w:t>
        </w:r>
        <w:r>
          <w:t xml:space="preserve"> </w:t>
        </w:r>
        <w:r>
          <w:rPr>
            <w:rFonts w:hint="eastAsia"/>
            <w:lang w:eastAsia="zh-CN"/>
          </w:rPr>
          <w:t>P</w:t>
        </w:r>
        <w:r>
          <w:rPr>
            <w:lang w:eastAsia="zh-CN"/>
          </w:rPr>
          <w:t>roSe Direct Discovery Service</w:t>
        </w:r>
        <w:r w:rsidRPr="00FD5F19">
          <w:t>.</w:t>
        </w:r>
      </w:ins>
    </w:p>
    <w:p w14:paraId="28C0DBD0" w14:textId="77777777" w:rsidR="00575BEB" w:rsidRPr="00FD5F19" w:rsidRDefault="00575BEB" w:rsidP="00575BEB">
      <w:pPr>
        <w:pStyle w:val="B10"/>
        <w:rPr>
          <w:ins w:id="253" w:author="CATT" w:date="2021-01-12T16:11:00Z"/>
        </w:rPr>
      </w:pPr>
      <w:ins w:id="254" w:author="CATT" w:date="2021-01-12T16:11:00Z">
        <w:r w:rsidRPr="00FD5F19">
          <w:t>2.</w:t>
        </w:r>
        <w:r w:rsidRPr="00FD5F19">
          <w:tab/>
          <w:t xml:space="preserve">Subscribe Request: the CEF subscribes to </w:t>
        </w:r>
        <w:r>
          <w:t>5G DDNMF</w:t>
        </w:r>
        <w:r w:rsidRPr="00FD5F19">
          <w:t>.</w:t>
        </w:r>
      </w:ins>
    </w:p>
    <w:p w14:paraId="09BD8379" w14:textId="52358EAA" w:rsidR="00575BEB" w:rsidRDefault="00575BEB" w:rsidP="00575BEB">
      <w:pPr>
        <w:pStyle w:val="B10"/>
        <w:ind w:left="709" w:hanging="425"/>
        <w:rPr>
          <w:ins w:id="255" w:author="CATT" w:date="2021-01-12T16:11:00Z"/>
          <w:lang w:eastAsia="zh-CN"/>
        </w:rPr>
      </w:pPr>
      <w:ins w:id="256" w:author="CATT" w:date="2021-01-12T16:11:00Z">
        <w:r>
          <w:rPr>
            <w:lang w:eastAsia="zh-CN"/>
          </w:rPr>
          <w:t xml:space="preserve">3-5. </w:t>
        </w:r>
        <w:r w:rsidRPr="00801658">
          <w:t>These steps are the same as</w:t>
        </w:r>
        <w:r>
          <w:t xml:space="preserve"> the ProSe Direct Discovery </w:t>
        </w:r>
      </w:ins>
      <w:ins w:id="257" w:author="CATT" w:date="2021-01-15T17:57:00Z">
        <w:r w:rsidR="001732B6">
          <w:t>will be</w:t>
        </w:r>
      </w:ins>
      <w:ins w:id="258" w:author="CATT" w:date="2021-01-12T16:11:00Z">
        <w:r>
          <w:t xml:space="preserve"> defined in TS 23.</w:t>
        </w:r>
      </w:ins>
      <w:ins w:id="259" w:author="CATT" w:date="2021-01-15T17:57:00Z">
        <w:r w:rsidR="001732B6">
          <w:t>304</w:t>
        </w:r>
      </w:ins>
      <w:ins w:id="260" w:author="CATT" w:date="2021-01-12T16:11:00Z">
        <w:r>
          <w:t>[</w:t>
        </w:r>
      </w:ins>
      <w:ins w:id="261" w:author="CATT" w:date="2021-01-15T17:57:00Z">
        <w:r w:rsidR="001732B6">
          <w:t>y</w:t>
        </w:r>
      </w:ins>
      <w:ins w:id="262" w:author="CATT" w:date="2021-01-12T16:11:00Z">
        <w:r>
          <w:t>]</w:t>
        </w:r>
        <w:r w:rsidRPr="00801658">
          <w:t>.</w:t>
        </w:r>
      </w:ins>
    </w:p>
    <w:p w14:paraId="46696251" w14:textId="77777777" w:rsidR="00575BEB" w:rsidRPr="00FD5F19" w:rsidRDefault="00575BEB" w:rsidP="00575BEB">
      <w:pPr>
        <w:pStyle w:val="B10"/>
        <w:ind w:left="284" w:firstLine="0"/>
        <w:rPr>
          <w:ins w:id="263" w:author="CATT" w:date="2021-01-12T16:11:00Z"/>
        </w:rPr>
      </w:pPr>
      <w:ins w:id="264" w:author="CATT" w:date="2021-01-12T16:11:00Z">
        <w:r>
          <w:t>6</w:t>
        </w:r>
        <w:r w:rsidRPr="00FD5F19">
          <w:t>.</w:t>
        </w:r>
        <w:r w:rsidRPr="00FD5F19">
          <w:tab/>
          <w:t xml:space="preserve">Notification: </w:t>
        </w:r>
        <w:r>
          <w:t>DDNMF</w:t>
        </w:r>
        <w:r w:rsidRPr="00FD5F19">
          <w:t xml:space="preserve"> notifies the CEF that </w:t>
        </w:r>
        <w:r w:rsidRPr="00C5552E">
          <w:t xml:space="preserve">ProSe Direct Discovery </w:t>
        </w:r>
        <w:r>
          <w:t>message has been processed</w:t>
        </w:r>
        <w:r w:rsidRPr="00FD5F19">
          <w:t>.</w:t>
        </w:r>
      </w:ins>
    </w:p>
    <w:p w14:paraId="53EDA174" w14:textId="77777777" w:rsidR="00575BEB" w:rsidRPr="00FD5F19" w:rsidRDefault="00575BEB" w:rsidP="00575BEB">
      <w:pPr>
        <w:pStyle w:val="B10"/>
        <w:ind w:left="284" w:firstLine="0"/>
        <w:rPr>
          <w:ins w:id="265" w:author="CATT" w:date="2021-01-12T16:11:00Z"/>
          <w:lang w:eastAsia="zh-CN"/>
        </w:rPr>
      </w:pPr>
      <w:ins w:id="266" w:author="CATT" w:date="2021-01-12T16:11:00Z">
        <w:r>
          <w:rPr>
            <w:lang w:eastAsia="zh-CN"/>
          </w:rPr>
          <w:t>7</w:t>
        </w:r>
        <w:r w:rsidRPr="00FD5F19">
          <w:rPr>
            <w:lang w:eastAsia="zh-CN"/>
          </w:rPr>
          <w:t>.</w:t>
        </w:r>
        <w:r w:rsidRPr="00FD5F19">
          <w:rPr>
            <w:lang w:eastAsia="zh-CN"/>
          </w:rPr>
          <w:tab/>
          <w:t>Notification Acknowledge sent by the CEF.</w:t>
        </w:r>
      </w:ins>
    </w:p>
    <w:p w14:paraId="5E57CBC9" w14:textId="77777777" w:rsidR="00575BEB" w:rsidRPr="00FD5F19" w:rsidRDefault="00575BEB" w:rsidP="00575BEB">
      <w:pPr>
        <w:pStyle w:val="B10"/>
        <w:ind w:left="284" w:firstLine="0"/>
        <w:rPr>
          <w:ins w:id="267" w:author="CATT" w:date="2021-01-12T16:11:00Z"/>
        </w:rPr>
      </w:pPr>
      <w:ins w:id="268" w:author="CATT" w:date="2021-01-12T16:11:00Z">
        <w:r>
          <w:t>8</w:t>
        </w:r>
        <w:r w:rsidRPr="00FD5F19">
          <w:t xml:space="preserve">-a. The </w:t>
        </w:r>
        <w:r w:rsidRPr="00FD5F19">
          <w:rPr>
            <w:lang w:eastAsia="zh-CN"/>
          </w:rPr>
          <w:t>CEF</w:t>
        </w:r>
        <w:r w:rsidRPr="00FD5F19">
          <w:t xml:space="preserve"> sends Charging Data Request </w:t>
        </w:r>
        <w:r w:rsidRPr="00FD5F19">
          <w:rPr>
            <w:lang w:eastAsia="zh-CN"/>
          </w:rPr>
          <w:t>[Event] to CHF</w:t>
        </w:r>
        <w:r w:rsidRPr="00FD5F19">
          <w:t xml:space="preserve"> associated to </w:t>
        </w:r>
        <w:r>
          <w:t>the</w:t>
        </w:r>
        <w:r w:rsidRPr="00C31421">
          <w:t xml:space="preserve"> </w:t>
        </w:r>
        <w:r>
          <w:t>e</w:t>
        </w:r>
        <w:r w:rsidRPr="00C31421">
          <w:t>vent represents Announce</w:t>
        </w:r>
        <w:r w:rsidRPr="00FD5F19">
          <w:t>.</w:t>
        </w:r>
      </w:ins>
    </w:p>
    <w:p w14:paraId="6931C664" w14:textId="77777777" w:rsidR="00575BEB" w:rsidRPr="00FD5F19" w:rsidRDefault="00575BEB" w:rsidP="00575BEB">
      <w:pPr>
        <w:pStyle w:val="B10"/>
        <w:ind w:left="284" w:firstLine="0"/>
        <w:rPr>
          <w:ins w:id="269" w:author="CATT" w:date="2021-01-12T16:11:00Z"/>
        </w:rPr>
      </w:pPr>
      <w:ins w:id="270" w:author="CATT" w:date="2021-01-12T16:11:00Z">
        <w:r>
          <w:t>8</w:t>
        </w:r>
        <w:r w:rsidRPr="00FD5F19">
          <w:t xml:space="preserve">-b. The </w:t>
        </w:r>
        <w:r w:rsidRPr="00FD5F19">
          <w:rPr>
            <w:lang w:eastAsia="zh-CN"/>
          </w:rPr>
          <w:t>CHF</w:t>
        </w:r>
        <w:r w:rsidRPr="00FD5F19">
          <w:t xml:space="preserve"> creates a CDR for </w:t>
        </w:r>
        <w:r>
          <w:t>this</w:t>
        </w:r>
        <w:r w:rsidRPr="00C31421">
          <w:t xml:space="preserve"> Announc</w:t>
        </w:r>
        <w:r>
          <w:t>ing</w:t>
        </w:r>
        <w:r w:rsidRPr="00C31421">
          <w:t xml:space="preserve"> UE</w:t>
        </w:r>
        <w:r w:rsidRPr="00FD5F19">
          <w:t>.</w:t>
        </w:r>
      </w:ins>
    </w:p>
    <w:p w14:paraId="3594EB81" w14:textId="1CEE6832" w:rsidR="00575BEB" w:rsidRDefault="00575BEB" w:rsidP="00575BEB">
      <w:pPr>
        <w:pStyle w:val="B10"/>
        <w:ind w:left="284" w:firstLine="0"/>
        <w:rPr>
          <w:ins w:id="271" w:author="CATT" w:date="2021-01-15T14:34:00Z"/>
          <w:lang w:eastAsia="zh-CN"/>
        </w:rPr>
      </w:pPr>
      <w:ins w:id="272" w:author="CATT" w:date="2021-01-12T16:11:00Z">
        <w:r>
          <w:t>8</w:t>
        </w:r>
        <w:r w:rsidRPr="00FD5F19">
          <w:t xml:space="preserve">-c. The </w:t>
        </w:r>
        <w:r w:rsidRPr="00FD5F19">
          <w:rPr>
            <w:lang w:eastAsia="zh-CN"/>
          </w:rPr>
          <w:t>CHF</w:t>
        </w:r>
        <w:r w:rsidRPr="00FD5F19">
          <w:t xml:space="preserve"> acknowledges by sending Charging Data Response </w:t>
        </w:r>
        <w:r w:rsidRPr="00FD5F19">
          <w:rPr>
            <w:lang w:eastAsia="zh-CN"/>
          </w:rPr>
          <w:t>to the CEF.</w:t>
        </w:r>
      </w:ins>
    </w:p>
    <w:p w14:paraId="0120149E" w14:textId="17DDF1A2" w:rsidR="00B367DA" w:rsidRPr="00404EC6" w:rsidRDefault="00B367DA">
      <w:pPr>
        <w:pStyle w:val="EditorsNote"/>
        <w:rPr>
          <w:ins w:id="273" w:author="CATT" w:date="2021-01-12T16:11:00Z"/>
          <w:lang w:eastAsia="zh-CN"/>
        </w:rPr>
        <w:pPrChange w:id="274" w:author="CATTrev1" w:date="2021-01-28T21:10:00Z">
          <w:pPr>
            <w:pStyle w:val="B10"/>
            <w:ind w:left="284" w:firstLine="0"/>
          </w:pPr>
        </w:pPrChange>
      </w:pPr>
      <w:ins w:id="275" w:author="CATT" w:date="2021-01-15T14:34:00Z">
        <w:r w:rsidRPr="000016DA">
          <w:rPr>
            <w:lang w:val="en-US" w:eastAsia="zh-CN"/>
          </w:rPr>
          <w:t>Editor’s Note:</w:t>
        </w:r>
        <w:r>
          <w:rPr>
            <w:lang w:val="en-US" w:eastAsia="zh-CN"/>
          </w:rPr>
          <w:tab/>
        </w:r>
        <w:r w:rsidRPr="000016DA">
          <w:rPr>
            <w:lang w:val="en-US" w:eastAsia="zh-CN"/>
          </w:rPr>
          <w:t>It is FFS for</w:t>
        </w:r>
        <w:r>
          <w:rPr>
            <w:lang w:val="en-US" w:eastAsia="zh-CN"/>
          </w:rPr>
          <w:t xml:space="preserve"> </w:t>
        </w:r>
      </w:ins>
      <w:ins w:id="276" w:author="CATTrev3" w:date="2021-02-02T01:14:00Z">
        <w:r w:rsidR="00C43FD2">
          <w:rPr>
            <w:color w:val="4472C4"/>
          </w:rPr>
          <w:t>the use of services proved from 5G DDNMF for charging information</w:t>
        </w:r>
      </w:ins>
      <w:ins w:id="277" w:author="CATT" w:date="2021-01-15T14:34:00Z">
        <w:del w:id="278" w:author="CATTrev3" w:date="2021-02-02T01:14:00Z">
          <w:r w:rsidDel="00C43FD2">
            <w:rPr>
              <w:lang w:val="en-US" w:eastAsia="zh-CN"/>
            </w:rPr>
            <w:delText xml:space="preserve">how </w:delText>
          </w:r>
        </w:del>
      </w:ins>
      <w:ins w:id="279" w:author="CATTrev1" w:date="2021-01-28T21:09:00Z">
        <w:del w:id="280" w:author="CATTrev3" w:date="2021-02-02T01:14:00Z">
          <w:r w:rsidR="00B41AA3" w:rsidDel="00C43FD2">
            <w:rPr>
              <w:lang w:val="en-US" w:eastAsia="zh-CN"/>
            </w:rPr>
            <w:delText xml:space="preserve">5G </w:delText>
          </w:r>
        </w:del>
      </w:ins>
      <w:ins w:id="281" w:author="CATT" w:date="2021-01-15T14:34:00Z">
        <w:del w:id="282" w:author="CATTrev3" w:date="2021-02-02T01:14:00Z">
          <w:r w:rsidDel="00C43FD2">
            <w:rPr>
              <w:lang w:val="en-US" w:eastAsia="zh-CN"/>
            </w:rPr>
            <w:delText xml:space="preserve">DDNMF </w:delText>
          </w:r>
        </w:del>
      </w:ins>
      <w:ins w:id="283" w:author="CATT" w:date="2021-01-15T14:35:00Z">
        <w:del w:id="284" w:author="CATTrev3" w:date="2021-02-02T01:14:00Z">
          <w:r w:rsidRPr="00FD5F19" w:rsidDel="00C43FD2">
            <w:delText>notifies the CEF</w:delText>
          </w:r>
        </w:del>
      </w:ins>
      <w:ins w:id="285" w:author="CATTrev1" w:date="2021-01-28T21:09:00Z">
        <w:del w:id="286" w:author="CATTrev3" w:date="2021-02-02T01:14:00Z">
          <w:r w:rsidR="00B41AA3" w:rsidDel="00C43FD2">
            <w:delText xml:space="preserve"> work</w:delText>
          </w:r>
        </w:del>
      </w:ins>
      <w:ins w:id="287" w:author="CATTrev1" w:date="2021-01-28T21:10:00Z">
        <w:del w:id="288" w:author="CATTrev3" w:date="2021-02-02T01:14:00Z">
          <w:r w:rsidR="00B41AA3" w:rsidDel="00C43FD2">
            <w:delText xml:space="preserve">s </w:delText>
          </w:r>
        </w:del>
      </w:ins>
      <w:ins w:id="289" w:author="CATT" w:date="2021-01-15T14:35:00Z">
        <w:del w:id="290" w:author="CATTrev3" w:date="2021-02-02T01:14:00Z">
          <w:r w:rsidDel="00C43FD2">
            <w:delText xml:space="preserve"> </w:delText>
          </w:r>
        </w:del>
      </w:ins>
      <w:ins w:id="291" w:author="CATT" w:date="2021-01-15T14:36:00Z">
        <w:del w:id="292" w:author="CATTrev3" w:date="2021-02-02T01:14:00Z">
          <w:r w:rsidDel="00C43FD2">
            <w:delText>as</w:delText>
          </w:r>
        </w:del>
      </w:ins>
      <w:ins w:id="293" w:author="CATTrev1" w:date="2021-01-28T21:09:00Z">
        <w:del w:id="294" w:author="CATTrev3" w:date="2021-02-02T01:14:00Z">
          <w:r w:rsidR="00B41AA3" w:rsidDel="00C43FD2">
            <w:delText xml:space="preserve"> ProSe Direct Discovery</w:delText>
          </w:r>
        </w:del>
      </w:ins>
      <w:ins w:id="295" w:author="CATT" w:date="2021-01-15T14:36:00Z">
        <w:del w:id="296" w:author="CATTrev3" w:date="2021-02-02T01:14:00Z">
          <w:r w:rsidDel="00C43FD2">
            <w:delText xml:space="preserve"> Service Provider</w:delText>
          </w:r>
        </w:del>
        <w:r>
          <w:t xml:space="preserve">. </w:t>
        </w:r>
      </w:ins>
    </w:p>
    <w:p w14:paraId="2D1B9366" w14:textId="59968678" w:rsidR="00575BEB" w:rsidRDefault="00575BEB" w:rsidP="00575BEB">
      <w:pPr>
        <w:pStyle w:val="5"/>
        <w:rPr>
          <w:ins w:id="297" w:author="CATT" w:date="2021-01-12T16:11:00Z"/>
        </w:rPr>
      </w:pPr>
      <w:ins w:id="298" w:author="CATT" w:date="2021-01-12T16:11:00Z">
        <w:r>
          <w:rPr>
            <w:rFonts w:hint="eastAsia"/>
          </w:rPr>
          <w:lastRenderedPageBreak/>
          <w:t>6</w:t>
        </w:r>
        <w:r>
          <w:t>.1.4.</w:t>
        </w:r>
      </w:ins>
      <w:ins w:id="299" w:author="CATTrev2" w:date="2021-01-31T20:37:00Z">
        <w:r w:rsidR="00E55DED">
          <w:t>x</w:t>
        </w:r>
      </w:ins>
      <w:ins w:id="300" w:author="CATT" w:date="2021-01-12T16:11:00Z">
        <w:del w:id="301" w:author="CATTrev2" w:date="2021-01-31T20:37:00Z">
          <w:r w:rsidDel="00E55DED">
            <w:delText>1</w:delText>
          </w:r>
        </w:del>
        <w:r>
          <w:t>.4</w:t>
        </w:r>
        <w:r>
          <w:tab/>
        </w:r>
        <w:r w:rsidRPr="00364702">
          <w:t>Solution evaluation</w:t>
        </w:r>
      </w:ins>
    </w:p>
    <w:p w14:paraId="15F27A3D" w14:textId="108D1CA9" w:rsidR="00575BEB" w:rsidRDefault="00575BEB" w:rsidP="00575BEB">
      <w:pPr>
        <w:rPr>
          <w:ins w:id="302" w:author="CATTrev2" w:date="2021-01-31T20:37:00Z"/>
        </w:rPr>
      </w:pPr>
      <w:ins w:id="303" w:author="CATT" w:date="2021-01-12T16:11:00Z">
        <w:r>
          <w:rPr>
            <w:rFonts w:hint="eastAsia"/>
          </w:rPr>
          <w:t>T</w:t>
        </w:r>
        <w:r>
          <w:t>BD</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E00F92">
        <w:tc>
          <w:tcPr>
            <w:tcW w:w="9639" w:type="dxa"/>
            <w:shd w:val="clear" w:color="auto" w:fill="FFFFCC"/>
            <w:vAlign w:val="center"/>
          </w:tcPr>
          <w:p w14:paraId="21F07802" w14:textId="77777777" w:rsidR="00E55DED" w:rsidRPr="00EB73C7" w:rsidRDefault="00E55DED" w:rsidP="00E00F92">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377ED4D2" w14:textId="42E95779" w:rsidR="00D11FB5" w:rsidRDefault="00D11FB5" w:rsidP="00D11FB5">
      <w:pPr>
        <w:pStyle w:val="4"/>
        <w:rPr>
          <w:ins w:id="304" w:author="CATTrev2" w:date="2021-01-31T22:06:00Z"/>
        </w:rPr>
      </w:pPr>
      <w:ins w:id="305" w:author="CATTrev2" w:date="2021-01-31T22:06:00Z">
        <w:r>
          <w:t>6.1.4.y</w:t>
        </w:r>
        <w:r>
          <w:tab/>
        </w:r>
        <w:r w:rsidRPr="00364702">
          <w:t xml:space="preserve">Solution </w:t>
        </w:r>
        <w:r>
          <w:t>#</w:t>
        </w:r>
        <w:r w:rsidRPr="00364702">
          <w:t>1</w:t>
        </w:r>
        <w:r>
          <w:rPr>
            <w:rFonts w:hint="eastAsia"/>
            <w:lang w:eastAsia="zh-CN"/>
          </w:rPr>
          <w:t>.</w:t>
        </w:r>
        <w:r>
          <w:rPr>
            <w:lang w:eastAsia="zh-CN"/>
          </w:rPr>
          <w:t>2</w:t>
        </w:r>
        <w:r w:rsidRPr="00364702">
          <w:t xml:space="preserve">: </w:t>
        </w:r>
        <w:r w:rsidRPr="00C31421">
          <w:t xml:space="preserve">ProSe Direct Discovery </w:t>
        </w:r>
        <w:r w:rsidRPr="00364702">
          <w:t>charging</w:t>
        </w:r>
        <w:r w:rsidRPr="00C31421">
          <w:t xml:space="preserve"> </w:t>
        </w:r>
        <w:r>
          <w:t xml:space="preserve">for </w:t>
        </w:r>
      </w:ins>
      <w:ins w:id="306" w:author="CATTrev2" w:date="2021-01-31T22:08:00Z">
        <w:r>
          <w:t>Public Safety</w:t>
        </w:r>
      </w:ins>
      <w:ins w:id="307" w:author="CATTrev2" w:date="2021-01-31T22:06:00Z">
        <w:r w:rsidRPr="00364702">
          <w:t xml:space="preserve"> for Key issues </w:t>
        </w:r>
        <w:r>
          <w:t>#</w:t>
        </w:r>
        <w:r>
          <w:rPr>
            <w:rFonts w:hint="eastAsia"/>
            <w:lang w:eastAsia="zh-CN"/>
          </w:rPr>
          <w:t>1</w:t>
        </w:r>
        <w:r w:rsidRPr="00364702">
          <w:t>.1</w:t>
        </w:r>
      </w:ins>
    </w:p>
    <w:p w14:paraId="17B74BCA" w14:textId="2E3C4ABB" w:rsidR="00D11FB5" w:rsidRDefault="00D11FB5" w:rsidP="00D11FB5">
      <w:pPr>
        <w:pStyle w:val="5"/>
        <w:rPr>
          <w:ins w:id="308" w:author="CATTrev2" w:date="2021-01-31T22:06:00Z"/>
          <w:lang w:eastAsia="zh-CN"/>
        </w:rPr>
      </w:pPr>
      <w:ins w:id="309" w:author="CATTrev2" w:date="2021-01-31T22:06:00Z">
        <w:r>
          <w:rPr>
            <w:rFonts w:hint="eastAsia"/>
          </w:rPr>
          <w:t>6</w:t>
        </w:r>
        <w:r>
          <w:t>.1.4.y.1</w:t>
        </w:r>
        <w:r>
          <w:tab/>
        </w:r>
        <w:r w:rsidRPr="00FB5375">
          <w:rPr>
            <w:lang w:eastAsia="zh-CN"/>
          </w:rPr>
          <w:t xml:space="preserve">Consideration for </w:t>
        </w:r>
        <w:r w:rsidRPr="00C31421">
          <w:t xml:space="preserve">ProSe Direct Discovery </w:t>
        </w:r>
        <w:r>
          <w:t xml:space="preserve">charging </w:t>
        </w:r>
      </w:ins>
      <w:ins w:id="310" w:author="CATTrev2" w:date="2021-01-31T22:08:00Z">
        <w:r>
          <w:t>for Public Safety</w:t>
        </w:r>
      </w:ins>
      <w:ins w:id="311" w:author="CATTrev2" w:date="2021-01-31T22:06:00Z">
        <w:r w:rsidRPr="00FB5375">
          <w:rPr>
            <w:lang w:eastAsia="zh-CN"/>
          </w:rPr>
          <w:t xml:space="preserve"> </w:t>
        </w:r>
      </w:ins>
    </w:p>
    <w:p w14:paraId="6DE35381" w14:textId="77777777" w:rsidR="00D11FB5" w:rsidRDefault="00D11FB5" w:rsidP="00D11FB5">
      <w:pPr>
        <w:rPr>
          <w:ins w:id="312" w:author="CATTrev2" w:date="2021-01-31T22:06:00Z"/>
          <w:lang w:bidi="ar-IQ"/>
        </w:rPr>
      </w:pPr>
      <w:ins w:id="313" w:author="CATTrev2" w:date="2021-01-31T22:06:00Z">
        <w:r w:rsidRPr="00A7799E">
          <w:rPr>
            <w:lang w:eastAsia="zh-CN"/>
          </w:rPr>
          <w:t>Regarding group discovery/management to support public safety</w:t>
        </w:r>
        <w:r>
          <w:t>, p</w:t>
        </w:r>
        <w:r w:rsidRPr="008C0849">
          <w:t>re-configured or provisioned information can be used for the ProSe Direct Discovery procedure as specified in TS 23.303 [9] clause 5.3.7 (Direct Discovery for Public Safety use)</w:t>
        </w:r>
        <w:r>
          <w:t xml:space="preserve">. When the UE decides that reporting criteria are met, according to the pre-configuration, the UE creates the corresponding usage information report to Network. </w:t>
        </w:r>
      </w:ins>
    </w:p>
    <w:p w14:paraId="450774DF" w14:textId="77777777" w:rsidR="00D11FB5" w:rsidRDefault="00D11FB5" w:rsidP="00D11FB5">
      <w:pPr>
        <w:rPr>
          <w:ins w:id="314" w:author="CATTrev2" w:date="2021-01-31T22:06:00Z"/>
          <w:lang w:eastAsia="zh-CN"/>
        </w:rPr>
      </w:pPr>
      <w:ins w:id="315" w:author="CATTrev2" w:date="2021-01-31T22:06: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4A1B7656" w14:textId="283EE9B8" w:rsidR="00D11FB5" w:rsidRDefault="00D11FB5" w:rsidP="00D11FB5">
      <w:pPr>
        <w:rPr>
          <w:ins w:id="316" w:author="CATTrev3" w:date="2021-02-02T00:00:00Z"/>
          <w:lang w:eastAsia="zh-CN"/>
        </w:rPr>
      </w:pPr>
      <w:ins w:id="317" w:author="CATTrev2" w:date="2021-01-31T22:06: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r>
          <w:t>could be</w:t>
        </w:r>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10990ACB" w14:textId="5A3FC425" w:rsidR="008E7BD7" w:rsidRDefault="008E7BD7" w:rsidP="00D11FB5">
      <w:pPr>
        <w:rPr>
          <w:ins w:id="318" w:author="CATTrev2" w:date="2021-01-31T22:06:00Z"/>
          <w:lang w:eastAsia="zh-CN"/>
        </w:rPr>
      </w:pPr>
      <w:ins w:id="319" w:author="CATTrev3" w:date="2021-02-02T00:00:00Z">
        <w:r>
          <w:t xml:space="preserve">Besides the information list in </w:t>
        </w:r>
        <w:r w:rsidRPr="00B702A1">
          <w:t xml:space="preserve">Figure </w:t>
        </w:r>
        <w:r>
          <w:t>6</w:t>
        </w:r>
        <w:r w:rsidRPr="002D25F6">
          <w:rPr>
            <w:rFonts w:hint="eastAsia"/>
          </w:rPr>
          <w:t>.1.4.</w:t>
        </w:r>
        <w:r>
          <w:t>x</w:t>
        </w:r>
        <w:r w:rsidRPr="002D25F6">
          <w:rPr>
            <w:rFonts w:hint="eastAsia"/>
          </w:rPr>
          <w:t>.</w:t>
        </w:r>
        <w:r>
          <w:t>1-1, t</w:t>
        </w:r>
        <w:r w:rsidRPr="00C31421">
          <w:t xml:space="preserve">he </w:t>
        </w:r>
        <w:r>
          <w:t>5GS</w:t>
        </w:r>
        <w:r w:rsidRPr="00C31421">
          <w:t xml:space="preserve"> </w:t>
        </w:r>
        <w:r>
          <w:t>shall</w:t>
        </w:r>
        <w:r w:rsidRPr="00C31421">
          <w:t xml:space="preserve"> collect the following</w:t>
        </w:r>
        <w:r>
          <w:t xml:space="preserve"> </w:t>
        </w:r>
        <w:r w:rsidRPr="00C31421">
          <w:t>charging information:</w:t>
        </w:r>
      </w:ins>
    </w:p>
    <w:p w14:paraId="531EC82C" w14:textId="18C06F2F" w:rsidR="001404F6" w:rsidRPr="001404F6" w:rsidDel="00A9273F" w:rsidRDefault="00D11FB5">
      <w:pPr>
        <w:rPr>
          <w:ins w:id="320" w:author="CATTrev2" w:date="2021-01-31T22:06:00Z"/>
          <w:del w:id="321" w:author="CATTrev3" w:date="2021-02-01T23:52:00Z"/>
        </w:rPr>
      </w:pPr>
      <w:ins w:id="322" w:author="CATTrev2" w:date="2021-01-31T22:06:00Z">
        <w:del w:id="323" w:author="CATTrev3" w:date="2021-02-01T23:42:00Z">
          <w:r w:rsidDel="00464369">
            <w:rPr>
              <w:rFonts w:hint="eastAsia"/>
              <w:lang w:eastAsia="zh-CN"/>
            </w:rPr>
            <w:delText>T</w:delText>
          </w:r>
          <w:r w:rsidRPr="00C31421" w:rsidDel="00464369">
            <w:delText xml:space="preserve">he </w:delText>
          </w:r>
          <w:r w:rsidDel="00464369">
            <w:delText>5GS</w:delText>
          </w:r>
          <w:r w:rsidRPr="00C31421" w:rsidDel="00464369">
            <w:delText xml:space="preserve"> </w:delText>
          </w:r>
        </w:del>
        <w:del w:id="324" w:author="CATTrev3" w:date="2021-02-01T22:31:00Z">
          <w:r w:rsidDel="00CF1E8B">
            <w:delText>should</w:delText>
          </w:r>
        </w:del>
        <w:del w:id="325" w:author="CATTrev3" w:date="2021-02-01T23:42:00Z">
          <w:r w:rsidRPr="00C31421" w:rsidDel="00464369">
            <w:delText xml:space="preserve"> collect the following charging information:</w:delText>
          </w:r>
        </w:del>
      </w:ins>
    </w:p>
    <w:tbl>
      <w:tblPr>
        <w:tblW w:w="8653" w:type="dxa"/>
        <w:tblInd w:w="687" w:type="dxa"/>
        <w:tblCellMar>
          <w:left w:w="0" w:type="dxa"/>
          <w:right w:w="0" w:type="dxa"/>
        </w:tblCellMar>
        <w:tblLook w:val="04A0" w:firstRow="1" w:lastRow="0" w:firstColumn="1" w:lastColumn="0" w:noHBand="0" w:noVBand="1"/>
      </w:tblPr>
      <w:tblGrid>
        <w:gridCol w:w="2946"/>
        <w:gridCol w:w="5707"/>
      </w:tblGrid>
      <w:tr w:rsidR="00D11FB5" w:rsidDel="008E7BD7" w14:paraId="493C0D18" w14:textId="33286DC5" w:rsidTr="00E00F92">
        <w:trPr>
          <w:cantSplit/>
          <w:tblHeader/>
          <w:ins w:id="326" w:author="CATTrev2" w:date="2021-01-31T22:06:00Z"/>
          <w:del w:id="327" w:author="CATTrev3" w:date="2021-02-02T00:00: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47EB465B" w14:textId="30B1A9B9" w:rsidR="00D11FB5" w:rsidDel="008E7BD7" w:rsidRDefault="00D11FB5">
            <w:pPr>
              <w:rPr>
                <w:ins w:id="328" w:author="CATTrev2" w:date="2021-01-31T22:06:00Z"/>
                <w:del w:id="329" w:author="CATTrev3" w:date="2021-02-02T00:00:00Z"/>
                <w:sz w:val="22"/>
                <w:szCs w:val="22"/>
                <w:lang w:val="en-US"/>
              </w:rPr>
              <w:pPrChange w:id="330" w:author="CATTrev3" w:date="2021-02-01T23:57:00Z">
                <w:pPr>
                  <w:pStyle w:val="TAH"/>
                  <w:keepNext w:val="0"/>
                </w:pPr>
              </w:pPrChange>
            </w:pPr>
            <w:ins w:id="331" w:author="CATTrev2" w:date="2021-01-31T22:06:00Z">
              <w:del w:id="332" w:author="CATTrev3" w:date="2021-02-02T00:00:00Z">
                <w:r w:rsidDel="008E7BD7">
                  <w:delText>Information Element</w:delText>
                </w:r>
              </w:del>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7F6FC5C" w14:textId="7BC0EBF1" w:rsidR="00D11FB5" w:rsidDel="008E7BD7" w:rsidRDefault="00D11FB5">
            <w:pPr>
              <w:rPr>
                <w:ins w:id="333" w:author="CATTrev2" w:date="2021-01-31T22:06:00Z"/>
                <w:del w:id="334" w:author="CATTrev3" w:date="2021-02-02T00:00:00Z"/>
              </w:rPr>
              <w:pPrChange w:id="335" w:author="CATTrev3" w:date="2021-02-01T23:57:00Z">
                <w:pPr>
                  <w:pStyle w:val="TAH"/>
                  <w:keepNext w:val="0"/>
                </w:pPr>
              </w:pPrChange>
            </w:pPr>
            <w:ins w:id="336" w:author="CATTrev2" w:date="2021-01-31T22:06:00Z">
              <w:del w:id="337" w:author="CATTrev3" w:date="2021-02-02T00:00:00Z">
                <w:r w:rsidDel="008E7BD7">
                  <w:rPr>
                    <w:color w:val="000000"/>
                  </w:rPr>
                  <w:delText>Description</w:delText>
                </w:r>
              </w:del>
            </w:ins>
          </w:p>
        </w:tc>
      </w:tr>
      <w:tr w:rsidR="008E7BD7" w14:paraId="1FF2E3D5" w14:textId="77777777" w:rsidTr="00E00F92">
        <w:trPr>
          <w:cantSplit/>
          <w:tblHeader/>
          <w:ins w:id="338" w:author="CATTrev3" w:date="2021-02-01T23:58: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5454D47B" w14:textId="77777777" w:rsidR="008E7BD7" w:rsidRDefault="008E7BD7" w:rsidP="00E00F92">
            <w:pPr>
              <w:pStyle w:val="TAH"/>
              <w:keepNext w:val="0"/>
              <w:rPr>
                <w:ins w:id="339" w:author="CATTrev3" w:date="2021-02-01T23:58:00Z"/>
                <w:lang w:val="en-US" w:eastAsia="x-none"/>
              </w:rPr>
            </w:pPr>
            <w:ins w:id="340" w:author="CATTrev3" w:date="2021-02-01T23:58: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55685E34" w14:textId="77777777" w:rsidR="008E7BD7" w:rsidRDefault="008E7BD7" w:rsidP="00E00F92">
            <w:pPr>
              <w:pStyle w:val="TAH"/>
              <w:keepNext w:val="0"/>
              <w:rPr>
                <w:ins w:id="341" w:author="CATTrev3" w:date="2021-02-01T23:58:00Z"/>
              </w:rPr>
            </w:pPr>
            <w:ins w:id="342" w:author="CATTrev3" w:date="2021-02-01T23:58:00Z">
              <w:r>
                <w:rPr>
                  <w:color w:val="000000"/>
                </w:rPr>
                <w:t>Description</w:t>
              </w:r>
            </w:ins>
          </w:p>
        </w:tc>
      </w:tr>
      <w:tr w:rsidR="00D11FB5" w:rsidDel="00A9273F" w14:paraId="0190A374" w14:textId="1CD3207F" w:rsidTr="00E00F92">
        <w:trPr>
          <w:cantSplit/>
          <w:ins w:id="343" w:author="CATTrev2" w:date="2021-01-31T22:06:00Z"/>
          <w:del w:id="344" w:author="CATTrev3" w:date="2021-02-01T23:43:00Z"/>
        </w:trPr>
        <w:tc>
          <w:tcPr>
            <w:tcW w:w="2946" w:type="dxa"/>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FCF29FD" w14:textId="7C5A069C" w:rsidR="00D11FB5" w:rsidDel="00A9273F" w:rsidRDefault="00D11FB5" w:rsidP="00E00F92">
            <w:pPr>
              <w:pStyle w:val="TAL"/>
              <w:rPr>
                <w:ins w:id="345" w:author="CATTrev2" w:date="2021-01-31T22:06:00Z"/>
                <w:del w:id="346" w:author="CATTrev3" w:date="2021-02-01T23:43:00Z"/>
                <w:lang w:eastAsia="zh-CN"/>
              </w:rPr>
            </w:pPr>
            <w:ins w:id="347" w:author="CATTrev2" w:date="2021-01-31T22:06:00Z">
              <w:del w:id="348" w:author="CATTrev3" w:date="2021-02-01T23:43:00Z">
                <w:r w:rsidDel="00A9273F">
                  <w:rPr>
                    <w:color w:val="000000"/>
                    <w:lang w:eastAsia="zh-CN"/>
                  </w:rPr>
                  <w:lastRenderedPageBreak/>
                  <w:delText>UE identity</w:delText>
                </w:r>
              </w:del>
            </w:ins>
          </w:p>
        </w:tc>
        <w:tc>
          <w:tcPr>
            <w:tcW w:w="5707" w:type="dxa"/>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14:paraId="698A8156" w14:textId="2F0CE5A8" w:rsidR="00D11FB5" w:rsidDel="00A9273F" w:rsidRDefault="00D11FB5" w:rsidP="00E00F92">
            <w:pPr>
              <w:pStyle w:val="TAL"/>
              <w:rPr>
                <w:ins w:id="349" w:author="CATTrev2" w:date="2021-01-31T22:06:00Z"/>
                <w:del w:id="350" w:author="CATTrev3" w:date="2021-02-01T23:43:00Z"/>
                <w:lang w:eastAsia="x-none"/>
              </w:rPr>
            </w:pPr>
            <w:ins w:id="351" w:author="CATTrev2" w:date="2021-01-31T22:06:00Z">
              <w:del w:id="352" w:author="CATTrev3" w:date="2021-02-01T23:43:00Z">
                <w:r w:rsidDel="00A9273F">
                  <w:rPr>
                    <w:color w:val="000000"/>
                  </w:rPr>
                  <w:delText>The identity of the ProSe UE</w:delText>
                </w:r>
              </w:del>
            </w:ins>
          </w:p>
        </w:tc>
      </w:tr>
      <w:tr w:rsidR="00D11FB5" w:rsidDel="00A9273F" w14:paraId="6DF2DADB" w14:textId="53697CD5" w:rsidTr="00E00F92">
        <w:trPr>
          <w:cantSplit/>
          <w:ins w:id="353" w:author="CATTrev2" w:date="2021-01-31T22:06:00Z"/>
          <w:del w:id="35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4DB3923" w14:textId="65BECBB1" w:rsidR="00D11FB5" w:rsidDel="00A9273F" w:rsidRDefault="00D11FB5" w:rsidP="00E00F92">
            <w:pPr>
              <w:pStyle w:val="TAL"/>
              <w:rPr>
                <w:ins w:id="355" w:author="CATTrev2" w:date="2021-01-31T22:06:00Z"/>
                <w:del w:id="356" w:author="CATTrev3" w:date="2021-02-01T23:43:00Z"/>
                <w:lang w:eastAsia="zh-CN"/>
              </w:rPr>
            </w:pPr>
            <w:ins w:id="357" w:author="CATTrev2" w:date="2021-01-31T22:06:00Z">
              <w:del w:id="358" w:author="CATTrev3" w:date="2021-02-01T23:43:00Z">
                <w:r w:rsidDel="00A9273F">
                  <w:rPr>
                    <w:color w:val="000000"/>
                    <w:lang w:eastAsia="zh-CN"/>
                  </w:rPr>
                  <w:delText xml:space="preserve">Serving PLMN </w:delText>
                </w:r>
                <w:r w:rsidDel="00A9273F">
                  <w:rPr>
                    <w:color w:val="000000"/>
                  </w:rPr>
                  <w:delText>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2BBCB3" w14:textId="05DEE7A6" w:rsidR="00D11FB5" w:rsidDel="00A9273F" w:rsidRDefault="00D11FB5" w:rsidP="00E00F92">
            <w:pPr>
              <w:pStyle w:val="TAL"/>
              <w:rPr>
                <w:ins w:id="359" w:author="CATTrev2" w:date="2021-01-31T22:06:00Z"/>
                <w:del w:id="360" w:author="CATTrev3" w:date="2021-02-01T23:43:00Z"/>
                <w:lang w:eastAsia="x-none"/>
              </w:rPr>
            </w:pPr>
            <w:ins w:id="361" w:author="CATTrev2" w:date="2021-01-31T22:06:00Z">
              <w:del w:id="362" w:author="CATTrev3" w:date="2021-02-01T23:43:00Z">
                <w:r w:rsidDel="00A9273F">
                  <w:rPr>
                    <w:color w:val="000000"/>
                  </w:rPr>
                  <w:delText>PLMN identity of the serving PLMN which signalled the carrier frequency</w:delText>
                </w:r>
              </w:del>
            </w:ins>
          </w:p>
        </w:tc>
      </w:tr>
      <w:tr w:rsidR="00D11FB5" w:rsidDel="00A9273F" w14:paraId="6C717EA9" w14:textId="708B5EC4" w:rsidTr="00E00F92">
        <w:trPr>
          <w:cantSplit/>
          <w:ins w:id="363" w:author="CATTrev2" w:date="2021-01-31T22:06:00Z"/>
          <w:del w:id="36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8C2F21E" w14:textId="6B60D03B" w:rsidR="00D11FB5" w:rsidDel="00A9273F" w:rsidRDefault="00D11FB5" w:rsidP="00E00F92">
            <w:pPr>
              <w:pStyle w:val="TAL"/>
              <w:rPr>
                <w:ins w:id="365" w:author="CATTrev2" w:date="2021-01-31T22:06:00Z"/>
                <w:del w:id="366" w:author="CATTrev3" w:date="2021-02-01T23:43:00Z"/>
              </w:rPr>
            </w:pPr>
            <w:ins w:id="367" w:author="CATTrev2" w:date="2021-01-31T22:06:00Z">
              <w:del w:id="368" w:author="CATTrev3" w:date="2021-02-01T23:43:00Z">
                <w:r w:rsidDel="00A9273F">
                  <w:rPr>
                    <w:color w:val="000000"/>
                    <w:lang w:eastAsia="zh-CN"/>
                  </w:rPr>
                  <w:delText xml:space="preserve">Announcing PLMN </w:delText>
                </w:r>
                <w:r w:rsidDel="00A9273F">
                  <w:rPr>
                    <w:color w:val="000000"/>
                  </w:rPr>
                  <w:delText>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CF3002" w14:textId="65AE7355" w:rsidR="00D11FB5" w:rsidDel="00A9273F" w:rsidRDefault="00D11FB5" w:rsidP="00E00F92">
            <w:pPr>
              <w:pStyle w:val="TAL"/>
              <w:rPr>
                <w:ins w:id="369" w:author="CATTrev2" w:date="2021-01-31T22:06:00Z"/>
                <w:del w:id="370" w:author="CATTrev3" w:date="2021-02-01T23:43:00Z"/>
                <w:lang w:eastAsia="zh-CN"/>
              </w:rPr>
            </w:pPr>
            <w:ins w:id="371" w:author="CATTrev2" w:date="2021-01-31T22:06:00Z">
              <w:del w:id="372" w:author="CATTrev3" w:date="2021-02-01T23:43:00Z">
                <w:r w:rsidDel="00A9273F">
                  <w:rPr>
                    <w:color w:val="000000"/>
                  </w:rPr>
                  <w:delText xml:space="preserve">This </w:delText>
                </w:r>
                <w:r w:rsidDel="00A9273F">
                  <w:rPr>
                    <w:color w:val="000000"/>
                    <w:lang w:eastAsia="zh-CN"/>
                  </w:rPr>
                  <w:delText xml:space="preserve">field holds </w:delText>
                </w:r>
                <w:r w:rsidDel="00A9273F">
                  <w:rPr>
                    <w:color w:val="000000"/>
                  </w:rPr>
                  <w:delText xml:space="preserve">PLMN identity </w:delText>
                </w:r>
                <w:r w:rsidDel="00A9273F">
                  <w:rPr>
                    <w:color w:val="000000"/>
                    <w:lang w:eastAsia="zh-CN"/>
                  </w:rPr>
                  <w:delText>of</w:delText>
                </w:r>
                <w:r w:rsidDel="00A9273F">
                  <w:rPr>
                    <w:color w:val="000000"/>
                  </w:rPr>
                  <w:delText xml:space="preserve"> </w:delText>
                </w:r>
                <w:r w:rsidDel="00A9273F">
                  <w:rPr>
                    <w:color w:val="000000"/>
                    <w:lang w:eastAsia="zh-CN"/>
                  </w:rPr>
                  <w:delText>PLMN</w:delText>
                </w:r>
                <w:r w:rsidDel="00A9273F">
                  <w:rPr>
                    <w:color w:val="000000"/>
                  </w:rPr>
                  <w:delText xml:space="preserve"> </w:delText>
                </w:r>
                <w:r w:rsidDel="00A9273F">
                  <w:rPr>
                    <w:color w:val="000000"/>
                    <w:lang w:eastAsia="zh-CN"/>
                  </w:rPr>
                  <w:delText>for UE to be monitored in monitor/match report procedure</w:delText>
                </w:r>
              </w:del>
            </w:ins>
          </w:p>
        </w:tc>
      </w:tr>
      <w:tr w:rsidR="00D11FB5" w:rsidDel="00A9273F" w14:paraId="7B74639E" w14:textId="789AEC59" w:rsidTr="00E00F92">
        <w:trPr>
          <w:cantSplit/>
          <w:ins w:id="373" w:author="CATTrev2" w:date="2021-01-31T22:06:00Z"/>
          <w:del w:id="37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915139A" w14:textId="2393C4D0" w:rsidR="00D11FB5" w:rsidDel="00A9273F" w:rsidRDefault="00D11FB5" w:rsidP="00E00F92">
            <w:pPr>
              <w:pStyle w:val="TAL"/>
              <w:rPr>
                <w:ins w:id="375" w:author="CATTrev2" w:date="2021-01-31T22:06:00Z"/>
                <w:del w:id="376" w:author="CATTrev3" w:date="2021-02-01T23:43:00Z"/>
                <w:lang w:eastAsia="zh-CN"/>
              </w:rPr>
            </w:pPr>
            <w:ins w:id="377" w:author="CATTrev2" w:date="2021-01-31T22:06:00Z">
              <w:del w:id="378" w:author="CATTrev3" w:date="2021-02-01T23:43:00Z">
                <w:r w:rsidDel="00A9273F">
                  <w:rPr>
                    <w:color w:val="000000"/>
                  </w:rPr>
                  <w:delText>Monitored PLM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89DDEAD" w14:textId="606E0AA3" w:rsidR="00D11FB5" w:rsidDel="00A9273F" w:rsidRDefault="00D11FB5" w:rsidP="00E00F92">
            <w:pPr>
              <w:pStyle w:val="TAL"/>
              <w:rPr>
                <w:ins w:id="379" w:author="CATTrev2" w:date="2021-01-31T22:06:00Z"/>
                <w:del w:id="380" w:author="CATTrev3" w:date="2021-02-01T23:43:00Z"/>
                <w:lang w:eastAsia="zh-CN"/>
              </w:rPr>
            </w:pPr>
            <w:ins w:id="381" w:author="CATTrev2" w:date="2021-01-31T22:06:00Z">
              <w:del w:id="382" w:author="CATTrev3" w:date="2021-02-01T23:43:00Z">
                <w:r w:rsidDel="00A9273F">
                  <w:rPr>
                    <w:color w:val="000000"/>
                  </w:rPr>
                  <w:delText xml:space="preserve">This </w:delText>
                </w:r>
                <w:r w:rsidDel="00A9273F">
                  <w:rPr>
                    <w:color w:val="000000"/>
                    <w:lang w:eastAsia="zh-CN"/>
                  </w:rPr>
                  <w:delText xml:space="preserve">field holds </w:delText>
                </w:r>
                <w:r w:rsidDel="00A9273F">
                  <w:rPr>
                    <w:color w:val="000000"/>
                  </w:rPr>
                  <w:delText xml:space="preserve">PLMN identity </w:delText>
                </w:r>
                <w:r w:rsidDel="00A9273F">
                  <w:rPr>
                    <w:color w:val="000000"/>
                    <w:lang w:eastAsia="zh-CN"/>
                  </w:rPr>
                  <w:delText>of</w:delText>
                </w:r>
                <w:r w:rsidDel="00A9273F">
                  <w:rPr>
                    <w:color w:val="000000"/>
                  </w:rPr>
                  <w:delText xml:space="preserve"> </w:delText>
                </w:r>
                <w:r w:rsidDel="00A9273F">
                  <w:rPr>
                    <w:color w:val="000000"/>
                    <w:lang w:eastAsia="zh-CN"/>
                  </w:rPr>
                  <w:delText>PLMN</w:delText>
                </w:r>
                <w:r w:rsidDel="00A9273F">
                  <w:rPr>
                    <w:color w:val="000000"/>
                  </w:rPr>
                  <w:delText xml:space="preserve"> </w:delText>
                </w:r>
                <w:r w:rsidDel="00A9273F">
                  <w:rPr>
                    <w:color w:val="000000"/>
                    <w:lang w:eastAsia="zh-CN"/>
                  </w:rPr>
                  <w:delText>for UE requested to be monitored in monitor/match report procedure</w:delText>
                </w:r>
              </w:del>
            </w:ins>
          </w:p>
        </w:tc>
      </w:tr>
      <w:tr w:rsidR="00D11FB5" w:rsidDel="00A9273F" w14:paraId="7A5DD25F" w14:textId="5D3907D2" w:rsidTr="00E00F92">
        <w:trPr>
          <w:cantSplit/>
          <w:ins w:id="383" w:author="CATTrev2" w:date="2021-01-31T22:06:00Z"/>
          <w:del w:id="38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3B1E9D42" w14:textId="01111236" w:rsidR="00D11FB5" w:rsidDel="00A9273F" w:rsidRDefault="00D11FB5" w:rsidP="00E00F92">
            <w:pPr>
              <w:pStyle w:val="TAL"/>
              <w:rPr>
                <w:ins w:id="385" w:author="CATTrev2" w:date="2021-01-31T22:06:00Z"/>
                <w:del w:id="386" w:author="CATTrev3" w:date="2021-02-01T23:43:00Z"/>
              </w:rPr>
            </w:pPr>
            <w:ins w:id="387" w:author="CATTrev2" w:date="2021-01-31T22:06:00Z">
              <w:del w:id="388" w:author="CATTrev3" w:date="2021-02-01T23:43:00Z">
                <w:r w:rsidDel="00A9273F">
                  <w:rPr>
                    <w:color w:val="000000"/>
                  </w:rPr>
                  <w:delText>ProSe Applicatio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83C65E" w14:textId="6845EA43" w:rsidR="00D11FB5" w:rsidDel="00A9273F" w:rsidRDefault="00D11FB5" w:rsidP="00E00F92">
            <w:pPr>
              <w:pStyle w:val="TAL"/>
              <w:rPr>
                <w:ins w:id="389" w:author="CATTrev2" w:date="2021-01-31T22:06:00Z"/>
                <w:del w:id="390" w:author="CATTrev3" w:date="2021-02-01T23:43:00Z"/>
                <w:lang w:eastAsia="zh-CN"/>
              </w:rPr>
            </w:pPr>
            <w:ins w:id="391" w:author="CATTrev2" w:date="2021-01-31T22:06:00Z">
              <w:del w:id="392" w:author="CATTrev3" w:date="2021-02-01T23:43:00Z">
                <w:r w:rsidDel="00A9273F">
                  <w:rPr>
                    <w:color w:val="000000"/>
                    <w:lang w:eastAsia="zh-CN"/>
                  </w:rPr>
                  <w:delText>The</w:delText>
                </w:r>
                <w:r w:rsidDel="00A9273F">
                  <w:rPr>
                    <w:color w:val="000000"/>
                  </w:rPr>
                  <w:delText xml:space="preserve"> identit</w:delText>
                </w:r>
                <w:r w:rsidDel="00A9273F">
                  <w:rPr>
                    <w:color w:val="000000"/>
                    <w:lang w:eastAsia="zh-CN"/>
                  </w:rPr>
                  <w:delText>ies</w:delText>
                </w:r>
                <w:r w:rsidDel="00A9273F">
                  <w:rPr>
                    <w:color w:val="000000"/>
                  </w:rPr>
                  <w:delText xml:space="preserve"> used for ProSe Direct Discovery, identifying application related information for the ProSe-enabled UE</w:delText>
                </w:r>
              </w:del>
            </w:ins>
          </w:p>
        </w:tc>
      </w:tr>
      <w:tr w:rsidR="00D11FB5" w:rsidDel="00A9273F" w14:paraId="63C58A0E" w14:textId="630D3227" w:rsidTr="00E00F92">
        <w:trPr>
          <w:cantSplit/>
          <w:ins w:id="393" w:author="CATTrev2" w:date="2021-01-31T22:06:00Z"/>
          <w:del w:id="39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7C5C78A0" w14:textId="44E055B1" w:rsidR="00D11FB5" w:rsidDel="00A9273F" w:rsidRDefault="00D11FB5" w:rsidP="00E00F92">
            <w:pPr>
              <w:pStyle w:val="TAL"/>
              <w:rPr>
                <w:ins w:id="395" w:author="CATTrev2" w:date="2021-01-31T22:06:00Z"/>
                <w:del w:id="396" w:author="CATTrev3" w:date="2021-02-01T23:43:00Z"/>
                <w:lang w:eastAsia="zh-CN"/>
              </w:rPr>
            </w:pPr>
            <w:ins w:id="397" w:author="CATTrev2" w:date="2021-01-31T22:06:00Z">
              <w:del w:id="398" w:author="CATTrev3" w:date="2021-02-01T23:43:00Z">
                <w:r w:rsidDel="00A9273F">
                  <w:rPr>
                    <w:color w:val="000000"/>
                  </w:rPr>
                  <w:delText>Applicatio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28C848B" w14:textId="37661A56" w:rsidR="00D11FB5" w:rsidDel="00A9273F" w:rsidRDefault="00D11FB5" w:rsidP="00E00F92">
            <w:pPr>
              <w:pStyle w:val="TAL"/>
              <w:rPr>
                <w:ins w:id="399" w:author="CATTrev2" w:date="2021-01-31T22:06:00Z"/>
                <w:del w:id="400" w:author="CATTrev3" w:date="2021-02-01T23:43:00Z"/>
              </w:rPr>
            </w:pPr>
            <w:ins w:id="401" w:author="CATTrev2" w:date="2021-01-31T22:06:00Z">
              <w:del w:id="402" w:author="CATTrev3" w:date="2021-02-01T23:43:00Z">
                <w:r w:rsidDel="00A9273F">
                  <w:rPr>
                    <w:color w:val="000000"/>
                  </w:rPr>
                  <w:delText>A globally unique identifier identifying a specific 3rd party</w:delText>
                </w:r>
                <w:r w:rsidDel="00A9273F">
                  <w:rPr>
                    <w:color w:val="000000"/>
                    <w:lang w:eastAsia="zh-CN"/>
                  </w:rPr>
                  <w:delText xml:space="preserve"> </w:delText>
                </w:r>
                <w:r w:rsidDel="00A9273F">
                  <w:rPr>
                    <w:color w:val="000000"/>
                  </w:rPr>
                  <w:delText>application</w:delText>
                </w:r>
              </w:del>
            </w:ins>
          </w:p>
        </w:tc>
      </w:tr>
      <w:tr w:rsidR="00D11FB5" w:rsidDel="00A9273F" w14:paraId="5B9B8DE1" w14:textId="788F36F9" w:rsidTr="00E00F92">
        <w:trPr>
          <w:cantSplit/>
          <w:ins w:id="403" w:author="CATTrev2" w:date="2021-01-31T22:06:00Z"/>
          <w:del w:id="404"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C4E38D2" w14:textId="63BF6752" w:rsidR="00D11FB5" w:rsidDel="00A9273F" w:rsidRDefault="00D11FB5" w:rsidP="00E00F92">
            <w:pPr>
              <w:pStyle w:val="TAL"/>
              <w:rPr>
                <w:ins w:id="405" w:author="CATTrev2" w:date="2021-01-31T22:06:00Z"/>
                <w:del w:id="406" w:author="CATTrev3" w:date="2021-02-01T23:43:00Z"/>
                <w:color w:val="000000"/>
              </w:rPr>
            </w:pPr>
            <w:bookmarkStart w:id="407" w:name="_Hlk63115036"/>
            <w:ins w:id="408" w:author="CATTrev2" w:date="2021-01-31T22:06:00Z">
              <w:del w:id="409" w:author="CATTrev3" w:date="2021-02-01T23:43:00Z">
                <w:r w:rsidRPr="00EB36E4" w:rsidDel="00A9273F">
                  <w:rPr>
                    <w:szCs w:val="18"/>
                  </w:rPr>
                  <w:delText>Direct Discovery</w:delText>
                </w:r>
                <w:r w:rsidRPr="00EB36E4" w:rsidDel="00A9273F">
                  <w:rPr>
                    <w:szCs w:val="18"/>
                    <w:lang w:eastAsia="zh-CN"/>
                  </w:rPr>
                  <w:delText xml:space="preserve"> Model</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FE692D3" w14:textId="769977A0" w:rsidR="00D11FB5" w:rsidDel="00A9273F" w:rsidRDefault="00D11FB5" w:rsidP="00E00F92">
            <w:pPr>
              <w:pStyle w:val="TAL"/>
              <w:rPr>
                <w:ins w:id="410" w:author="CATTrev2" w:date="2021-01-31T22:06:00Z"/>
                <w:del w:id="411" w:author="CATTrev3" w:date="2021-02-01T23:43:00Z"/>
                <w:color w:val="000000"/>
              </w:rPr>
            </w:pPr>
            <w:ins w:id="412" w:author="CATTrev2" w:date="2021-01-31T22:06:00Z">
              <w:del w:id="413" w:author="CATTrev3" w:date="2021-02-01T23:43:00Z">
                <w:r w:rsidRPr="00EB36E4" w:rsidDel="00A9273F">
                  <w:rPr>
                    <w:szCs w:val="18"/>
                  </w:rPr>
                  <w:delText>model of the Direct Discovery used by the UE, e.g. Model A, or Model B</w:delText>
                </w:r>
                <w:r w:rsidRPr="00EB36E4" w:rsidDel="00A9273F">
                  <w:rPr>
                    <w:szCs w:val="18"/>
                    <w:lang w:eastAsia="zh-CN"/>
                  </w:rPr>
                  <w:delText>.</w:delText>
                </w:r>
              </w:del>
            </w:ins>
          </w:p>
        </w:tc>
      </w:tr>
      <w:bookmarkEnd w:id="407"/>
      <w:tr w:rsidR="00D11FB5" w:rsidDel="00A9273F" w14:paraId="0952D6F6" w14:textId="12CD8EE7" w:rsidTr="00E00F92">
        <w:trPr>
          <w:cantSplit/>
          <w:ins w:id="414" w:author="CATTrev2" w:date="2021-01-31T22:06:00Z"/>
          <w:del w:id="415"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9ED9C9" w14:textId="6398E07C" w:rsidR="00D11FB5" w:rsidRPr="00EB36E4" w:rsidDel="00A9273F" w:rsidRDefault="00D11FB5" w:rsidP="00E00F92">
            <w:pPr>
              <w:pStyle w:val="TAL"/>
              <w:rPr>
                <w:ins w:id="416" w:author="CATTrev2" w:date="2021-01-31T22:06:00Z"/>
                <w:del w:id="417" w:author="CATTrev3" w:date="2021-02-01T23:43:00Z"/>
                <w:szCs w:val="18"/>
              </w:rPr>
            </w:pPr>
            <w:ins w:id="418" w:author="CATTrev2" w:date="2021-01-31T22:06:00Z">
              <w:del w:id="419" w:author="CATTrev3" w:date="2021-02-01T23:43:00Z">
                <w:r w:rsidRPr="00EB36E4" w:rsidDel="00A9273F">
                  <w:rPr>
                    <w:szCs w:val="18"/>
                  </w:rPr>
                  <w:delText>ProSe Function</w:delText>
                </w:r>
                <w:r w:rsidDel="00A9273F">
                  <w:rPr>
                    <w:szCs w:val="18"/>
                  </w:rPr>
                  <w:delText>ality</w:delText>
                </w:r>
                <w:r w:rsidRPr="00EB36E4" w:rsidDel="00A9273F">
                  <w:rPr>
                    <w:szCs w:val="18"/>
                  </w:rPr>
                  <w:delText xml:space="preserve">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E15E72F" w14:textId="77E7CDC2" w:rsidR="00D11FB5" w:rsidRPr="00EB36E4" w:rsidDel="00A9273F" w:rsidRDefault="00D11FB5" w:rsidP="00E00F92">
            <w:pPr>
              <w:pStyle w:val="TAL"/>
              <w:rPr>
                <w:ins w:id="420" w:author="CATTrev2" w:date="2021-01-31T22:06:00Z"/>
                <w:del w:id="421" w:author="CATTrev3" w:date="2021-02-01T23:43:00Z"/>
                <w:szCs w:val="18"/>
              </w:rPr>
            </w:pPr>
            <w:ins w:id="422" w:author="CATTrev2" w:date="2021-01-31T22:06:00Z">
              <w:del w:id="423" w:author="CATTrev3" w:date="2021-02-01T23:43:00Z">
                <w:r w:rsidRPr="00EB36E4" w:rsidDel="00A9273F">
                  <w:rPr>
                    <w:szCs w:val="18"/>
                    <w:lang w:eastAsia="zh-CN"/>
                  </w:rPr>
                  <w:delText>The</w:delText>
                </w:r>
                <w:r w:rsidRPr="00EB36E4" w:rsidDel="00A9273F">
                  <w:rPr>
                    <w:szCs w:val="18"/>
                  </w:rPr>
                  <w:delText xml:space="preserve"> FQDN that identifies a ProSe Function</w:delText>
                </w:r>
                <w:r w:rsidDel="00A9273F">
                  <w:rPr>
                    <w:szCs w:val="18"/>
                  </w:rPr>
                  <w:delText>ality</w:delText>
                </w:r>
                <w:r w:rsidRPr="00EB36E4" w:rsidDel="00A9273F">
                  <w:rPr>
                    <w:szCs w:val="18"/>
                    <w:lang w:eastAsia="zh-CN"/>
                  </w:rPr>
                  <w:delText>.</w:delText>
                </w:r>
              </w:del>
            </w:ins>
          </w:p>
        </w:tc>
      </w:tr>
      <w:tr w:rsidR="00D11FB5" w:rsidDel="00A9273F" w14:paraId="431D8E3B" w14:textId="19F7537B" w:rsidTr="00E00F92">
        <w:trPr>
          <w:cantSplit/>
          <w:ins w:id="424" w:author="CATTrev2" w:date="2021-01-31T22:06:00Z"/>
          <w:del w:id="425"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4A0D4986" w14:textId="7C1932A5" w:rsidR="00D11FB5" w:rsidDel="00A9273F" w:rsidRDefault="00D11FB5" w:rsidP="00E00F92">
            <w:pPr>
              <w:pStyle w:val="TAL"/>
              <w:rPr>
                <w:ins w:id="426" w:author="CATTrev2" w:date="2021-01-31T22:06:00Z"/>
                <w:del w:id="427" w:author="CATTrev3" w:date="2021-02-01T23:43:00Z"/>
                <w:szCs w:val="18"/>
                <w:lang w:eastAsia="zh-CN"/>
              </w:rPr>
            </w:pPr>
            <w:ins w:id="428" w:author="CATTrev2" w:date="2021-01-31T22:06:00Z">
              <w:del w:id="429" w:author="CATTrev3" w:date="2021-02-01T23:43:00Z">
                <w:r w:rsidDel="00A9273F">
                  <w:rPr>
                    <w:color w:val="000000"/>
                  </w:rPr>
                  <w:delText>ProSe</w:delText>
                </w:r>
                <w:r w:rsidDel="00A9273F">
                  <w:rPr>
                    <w:color w:val="000000"/>
                    <w:lang w:eastAsia="zh-CN"/>
                  </w:rPr>
                  <w:delText xml:space="preserve"> Event Type</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7ACA6F52" w14:textId="678CA734" w:rsidR="00D11FB5" w:rsidDel="00A9273F" w:rsidRDefault="00D11FB5" w:rsidP="00E00F92">
            <w:pPr>
              <w:pStyle w:val="TAL"/>
              <w:rPr>
                <w:ins w:id="430" w:author="CATTrev2" w:date="2021-01-31T22:06:00Z"/>
                <w:del w:id="431" w:author="CATTrev3" w:date="2021-02-01T23:43:00Z"/>
                <w:sz w:val="22"/>
                <w:szCs w:val="22"/>
                <w:lang w:eastAsia="zh-CN"/>
              </w:rPr>
            </w:pPr>
            <w:ins w:id="432" w:author="CATTrev2" w:date="2021-01-31T22:06:00Z">
              <w:del w:id="433" w:author="CATTrev3" w:date="2021-02-01T23:43:00Z">
                <w:r w:rsidDel="00A9273F">
                  <w:rPr>
                    <w:color w:val="000000"/>
                  </w:rPr>
                  <w:delText xml:space="preserve">This IE holds </w:delText>
                </w:r>
                <w:r w:rsidDel="00A9273F">
                  <w:rPr>
                    <w:color w:val="000000"/>
                    <w:lang w:eastAsia="zh-CN"/>
                  </w:rPr>
                  <w:delText>the</w:delText>
                </w:r>
                <w:r w:rsidDel="00A9273F">
                  <w:rPr>
                    <w:color w:val="000000"/>
                  </w:rPr>
                  <w:delText xml:space="preserve"> </w:delText>
                </w:r>
                <w:r w:rsidDel="00A9273F">
                  <w:rPr>
                    <w:color w:val="000000"/>
                    <w:lang w:eastAsia="zh-CN"/>
                  </w:rPr>
                  <w:delText>event which triggers the charging message delivery</w:delText>
                </w:r>
                <w:r w:rsidDel="00A9273F">
                  <w:rPr>
                    <w:color w:val="000000"/>
                  </w:rPr>
                  <w:delText>, e.g. Announce, Monitor, Match Report</w:delText>
                </w:r>
              </w:del>
            </w:ins>
          </w:p>
        </w:tc>
      </w:tr>
      <w:tr w:rsidR="00D11FB5" w:rsidDel="00A9273F" w14:paraId="6894D865" w14:textId="7C831D28" w:rsidTr="00E00F92">
        <w:trPr>
          <w:cantSplit/>
          <w:ins w:id="434" w:author="CATTrev2" w:date="2021-01-31T22:06:00Z"/>
          <w:del w:id="435"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FE64792" w14:textId="2E548C64" w:rsidR="00D11FB5" w:rsidDel="00A9273F" w:rsidRDefault="00D11FB5" w:rsidP="00E00F92">
            <w:pPr>
              <w:pStyle w:val="TAL"/>
              <w:rPr>
                <w:ins w:id="436" w:author="CATTrev2" w:date="2021-01-31T22:06:00Z"/>
                <w:del w:id="437" w:author="CATTrev3" w:date="2021-02-01T23:43:00Z"/>
                <w:sz w:val="20"/>
                <w:lang w:eastAsia="zh-CN"/>
              </w:rPr>
            </w:pPr>
            <w:ins w:id="438" w:author="CATTrev2" w:date="2021-01-31T22:06:00Z">
              <w:del w:id="439" w:author="CATTrev3" w:date="2021-02-01T23:43:00Z">
                <w:r w:rsidDel="00A9273F">
                  <w:rPr>
                    <w:color w:val="000000"/>
                    <w:lang w:eastAsia="zh-CN"/>
                  </w:rPr>
                  <w:delText>ProSe Request T</w:delText>
                </w:r>
                <w:r w:rsidDel="00A9273F">
                  <w:rPr>
                    <w:color w:val="000000"/>
                  </w:rPr>
                  <w:delText>imestamp</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549996" w14:textId="55F6EA30" w:rsidR="00D11FB5" w:rsidDel="00A9273F" w:rsidRDefault="00D11FB5" w:rsidP="00E00F92">
            <w:pPr>
              <w:pStyle w:val="TAL"/>
              <w:rPr>
                <w:ins w:id="440" w:author="CATTrev2" w:date="2021-01-31T22:06:00Z"/>
                <w:del w:id="441" w:author="CATTrev3" w:date="2021-02-01T23:43:00Z"/>
              </w:rPr>
            </w:pPr>
            <w:ins w:id="442" w:author="CATTrev2" w:date="2021-01-31T22:06:00Z">
              <w:del w:id="443" w:author="CATTrev3" w:date="2021-02-01T23:43:00Z">
                <w:r w:rsidDel="00A9273F">
                  <w:rPr>
                    <w:color w:val="000000"/>
                    <w:lang w:eastAsia="zh-CN"/>
                  </w:rPr>
                  <w:delText>The time when ProSe Request is received from UE.</w:delText>
                </w:r>
              </w:del>
            </w:ins>
          </w:p>
        </w:tc>
      </w:tr>
      <w:tr w:rsidR="00D11FB5" w:rsidDel="00A9273F" w14:paraId="1B106470" w14:textId="2049A772" w:rsidTr="00E00F92">
        <w:trPr>
          <w:cantSplit/>
          <w:ins w:id="444" w:author="CATTrev2" w:date="2021-01-31T22:06:00Z"/>
          <w:del w:id="445" w:author="CATTrev3" w:date="2021-02-01T23:43:00Z"/>
        </w:trPr>
        <w:tc>
          <w:tcPr>
            <w:tcW w:w="2946" w:type="dxa"/>
            <w:tcBorders>
              <w:top w:val="nil"/>
              <w:left w:val="single" w:sz="8" w:space="0" w:color="auto"/>
              <w:bottom w:val="nil"/>
              <w:right w:val="single" w:sz="8" w:space="0" w:color="auto"/>
            </w:tcBorders>
            <w:shd w:val="clear" w:color="auto" w:fill="FFFFFF"/>
            <w:tcMar>
              <w:top w:w="0" w:type="dxa"/>
              <w:left w:w="28" w:type="dxa"/>
              <w:bottom w:w="0" w:type="dxa"/>
              <w:right w:w="28" w:type="dxa"/>
            </w:tcMar>
            <w:hideMark/>
          </w:tcPr>
          <w:p w14:paraId="313E90C8" w14:textId="27D920B7" w:rsidR="00D11FB5" w:rsidDel="00A9273F" w:rsidRDefault="00D11FB5" w:rsidP="00E00F92">
            <w:pPr>
              <w:pStyle w:val="TAL"/>
              <w:rPr>
                <w:ins w:id="446" w:author="CATTrev2" w:date="2021-01-31T22:06:00Z"/>
                <w:del w:id="447" w:author="CATTrev3" w:date="2021-02-01T23:43:00Z"/>
                <w:color w:val="000000"/>
                <w:lang w:eastAsia="zh-CN"/>
              </w:rPr>
            </w:pPr>
            <w:ins w:id="448" w:author="CATTrev2" w:date="2021-01-31T22:06:00Z">
              <w:del w:id="449" w:author="CATTrev3" w:date="2021-02-01T23:43:00Z">
                <w:r w:rsidDel="00A9273F">
                  <w:rPr>
                    <w:color w:val="000000"/>
                    <w:lang w:eastAsia="zh-CN"/>
                  </w:rPr>
                  <w:delText>PC5 Radio Technology</w:delText>
                </w:r>
              </w:del>
            </w:ins>
          </w:p>
        </w:tc>
        <w:tc>
          <w:tcPr>
            <w:tcW w:w="5707" w:type="dxa"/>
            <w:tcBorders>
              <w:top w:val="nil"/>
              <w:left w:val="nil"/>
              <w:bottom w:val="nil"/>
              <w:right w:val="single" w:sz="8" w:space="0" w:color="auto"/>
            </w:tcBorders>
            <w:shd w:val="clear" w:color="auto" w:fill="FFFFFF"/>
            <w:tcMar>
              <w:top w:w="0" w:type="dxa"/>
              <w:left w:w="28" w:type="dxa"/>
              <w:bottom w:w="0" w:type="dxa"/>
              <w:right w:w="28" w:type="dxa"/>
            </w:tcMar>
            <w:hideMark/>
          </w:tcPr>
          <w:p w14:paraId="48450652" w14:textId="68FF2C0C" w:rsidR="00D11FB5" w:rsidDel="00A9273F" w:rsidRDefault="00D11FB5" w:rsidP="00E00F92">
            <w:pPr>
              <w:pStyle w:val="TAL"/>
              <w:rPr>
                <w:ins w:id="450" w:author="CATTrev2" w:date="2021-01-31T22:06:00Z"/>
                <w:del w:id="451" w:author="CATTrev3" w:date="2021-02-01T23:43:00Z"/>
                <w:color w:val="000000"/>
                <w:lang w:eastAsia="zh-CN"/>
              </w:rPr>
            </w:pPr>
            <w:ins w:id="452" w:author="CATTrev2" w:date="2021-01-31T22:06:00Z">
              <w:del w:id="453" w:author="CATTrev3" w:date="2021-02-01T23:43:00Z">
                <w:r w:rsidDel="00A9273F">
                  <w:rPr>
                    <w:color w:val="000000"/>
                    <w:lang w:eastAsia="zh-CN"/>
                  </w:rPr>
                  <w:delText>The PC5 radio technology used by UE for ProSe Direct Discovery</w:delText>
                </w:r>
              </w:del>
            </w:ins>
          </w:p>
        </w:tc>
      </w:tr>
      <w:tr w:rsidR="00D11FB5" w:rsidDel="00A9273F" w14:paraId="2CCA3EA4" w14:textId="346FC88F" w:rsidTr="00E00F92">
        <w:trPr>
          <w:cantSplit/>
          <w:ins w:id="454" w:author="CATTrev2" w:date="2021-01-31T22:06:00Z"/>
          <w:del w:id="455" w:author="CATTrev3" w:date="2021-02-01T23:5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EE9DEB3" w14:textId="74B9F7B7" w:rsidR="00D11FB5" w:rsidDel="00A9273F" w:rsidRDefault="00D11FB5" w:rsidP="00E00F92">
            <w:pPr>
              <w:pStyle w:val="TAL"/>
              <w:rPr>
                <w:ins w:id="456" w:author="CATTrev2" w:date="2021-01-31T22:06:00Z"/>
                <w:del w:id="457" w:author="CATTrev3" w:date="2021-02-01T23:53:00Z"/>
                <w:color w:val="000000"/>
                <w:lang w:eastAsia="zh-CN"/>
              </w:rPr>
            </w:pP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D1153D7" w14:textId="1D612FB4" w:rsidR="00D11FB5" w:rsidDel="00A9273F" w:rsidRDefault="00D11FB5" w:rsidP="00E00F92">
            <w:pPr>
              <w:pStyle w:val="TAL"/>
              <w:rPr>
                <w:ins w:id="458" w:author="CATTrev2" w:date="2021-01-31T22:06:00Z"/>
                <w:del w:id="459" w:author="CATTrev3" w:date="2021-02-01T23:53:00Z"/>
                <w:color w:val="000000"/>
                <w:lang w:eastAsia="zh-CN"/>
              </w:rPr>
            </w:pPr>
          </w:p>
        </w:tc>
      </w:tr>
      <w:tr w:rsidR="00D11FB5" w14:paraId="74BB37BC" w14:textId="77777777" w:rsidTr="00E00F92">
        <w:trPr>
          <w:cantSplit/>
          <w:ins w:id="460"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5D1E3C1" w14:textId="77777777" w:rsidR="00D11FB5" w:rsidRPr="00B64D1F" w:rsidRDefault="00D11FB5" w:rsidP="00E00F92">
            <w:pPr>
              <w:pStyle w:val="TAL"/>
              <w:rPr>
                <w:ins w:id="461" w:author="CATTrev2" w:date="2021-01-31T22:06:00Z"/>
                <w:color w:val="000000"/>
                <w:lang w:eastAsia="zh-CN"/>
              </w:rPr>
            </w:pPr>
            <w:ins w:id="462" w:author="CATTrev2" w:date="2021-01-31T22:06:00Z">
              <w:r>
                <w:rPr>
                  <w:color w:val="000000"/>
                  <w:lang w:eastAsia="zh-CN"/>
                </w:rPr>
                <w:t>User Location Information</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01B5C93" w14:textId="77777777" w:rsidR="00D11FB5" w:rsidRPr="00B64D1F" w:rsidRDefault="00D11FB5" w:rsidP="00E00F92">
            <w:pPr>
              <w:pStyle w:val="TAL"/>
              <w:rPr>
                <w:ins w:id="463" w:author="CATTrev2" w:date="2021-01-31T22:06:00Z"/>
                <w:color w:val="000000"/>
                <w:lang w:eastAsia="zh-CN"/>
              </w:rPr>
            </w:pPr>
            <w:ins w:id="464" w:author="CATTrev2" w:date="2021-01-31T22:06:00Z">
              <w:r>
                <w:rPr>
                  <w:color w:val="000000"/>
                  <w:lang w:eastAsia="zh-CN"/>
                </w:rPr>
                <w:t>The location of the UE</w:t>
              </w:r>
            </w:ins>
          </w:p>
        </w:tc>
      </w:tr>
      <w:tr w:rsidR="00D11FB5" w14:paraId="51BD237D" w14:textId="77777777" w:rsidTr="00E00F92">
        <w:trPr>
          <w:cantSplit/>
          <w:ins w:id="465"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D561A50" w14:textId="476AB478" w:rsidR="00D11FB5" w:rsidRDefault="008E7BD7" w:rsidP="00E00F92">
            <w:pPr>
              <w:pStyle w:val="TAL"/>
              <w:rPr>
                <w:ins w:id="466" w:author="CATTrev2" w:date="2021-01-31T22:06:00Z"/>
                <w:color w:val="000000"/>
                <w:lang w:eastAsia="zh-CN"/>
              </w:rPr>
            </w:pPr>
            <w:ins w:id="467" w:author="CATTrev3" w:date="2021-02-02T00:02:00Z">
              <w:r>
                <w:rPr>
                  <w:color w:val="000000"/>
                  <w:lang w:eastAsia="zh-CN"/>
                </w:rPr>
                <w:t>UE identity</w:t>
              </w:r>
            </w:ins>
            <w:ins w:id="468" w:author="CATTrev2" w:date="2021-01-31T22:06:00Z">
              <w:del w:id="469" w:author="CATTrev3" w:date="2021-02-02T00:02:00Z">
                <w:r w:rsidR="00D11FB5" w:rsidRPr="00EB36E4" w:rsidDel="008E7BD7">
                  <w:delText>S</w:delText>
                </w:r>
                <w:r w:rsidR="00D11FB5" w:rsidRPr="00EB36E4" w:rsidDel="008E7BD7">
                  <w:rPr>
                    <w:rFonts w:hint="eastAsia"/>
                  </w:rPr>
                  <w:delText>ource IP address</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B3C4201" w14:textId="0551731F" w:rsidR="00D11FB5" w:rsidRDefault="008E7BD7" w:rsidP="00E00F92">
            <w:pPr>
              <w:pStyle w:val="TAL"/>
              <w:rPr>
                <w:ins w:id="470" w:author="CATTrev2" w:date="2021-01-31T22:06:00Z"/>
                <w:color w:val="000000"/>
                <w:lang w:eastAsia="zh-CN"/>
              </w:rPr>
            </w:pPr>
            <w:ins w:id="471" w:author="CATTrev3" w:date="2021-02-02T00:03:00Z">
              <w:r>
                <w:rPr>
                  <w:color w:val="000000"/>
                </w:rPr>
                <w:t>The identity of the ProSe UE</w:t>
              </w:r>
            </w:ins>
            <w:ins w:id="472" w:author="CATTrev2" w:date="2021-01-31T22:06:00Z">
              <w:del w:id="473" w:author="CATTrev3" w:date="2021-02-02T00:03:00Z">
                <w:r w:rsidR="00D11FB5" w:rsidRPr="00EB36E4" w:rsidDel="008E7BD7">
                  <w:rPr>
                    <w:rFonts w:hint="eastAsia"/>
                  </w:rPr>
                  <w:delText xml:space="preserve">The IP address UE used as source address for </w:delText>
                </w:r>
                <w:r w:rsidR="00D11FB5" w:rsidRPr="00EB36E4" w:rsidDel="008E7BD7">
                  <w:delText xml:space="preserve">performing ProSe direct </w:delText>
                </w:r>
                <w:r w:rsidR="00D11FB5" w:rsidDel="008E7BD7">
                  <w:delText>discovery/</w:delText>
                </w:r>
                <w:r w:rsidR="00D11FB5" w:rsidDel="008E7BD7">
                  <w:rPr>
                    <w:color w:val="000000"/>
                    <w:lang w:eastAsia="zh-CN"/>
                  </w:rPr>
                  <w:delText xml:space="preserve"> communication</w:delText>
                </w:r>
                <w:r w:rsidR="00D11FB5" w:rsidRPr="00EB36E4" w:rsidDel="008E7BD7">
                  <w:rPr>
                    <w:rFonts w:hint="eastAsia"/>
                  </w:rPr>
                  <w:delText>.</w:delText>
                </w:r>
              </w:del>
            </w:ins>
          </w:p>
        </w:tc>
      </w:tr>
      <w:tr w:rsidR="00D11FB5" w14:paraId="3100321F" w14:textId="77777777" w:rsidTr="00E00F92">
        <w:trPr>
          <w:cantSplit/>
          <w:ins w:id="47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0074774" w14:textId="688B21BE" w:rsidR="00D11FB5" w:rsidRPr="00EB36E4" w:rsidRDefault="008E7BD7" w:rsidP="00E00F92">
            <w:pPr>
              <w:pStyle w:val="TAL"/>
              <w:rPr>
                <w:ins w:id="475" w:author="CATTrev2" w:date="2021-01-31T22:06:00Z"/>
              </w:rPr>
            </w:pPr>
            <w:bookmarkStart w:id="476" w:name="OLE_LINK26"/>
            <w:ins w:id="477" w:author="CATTrev3" w:date="2021-02-02T00:02:00Z">
              <w:r>
                <w:rPr>
                  <w:color w:val="000000"/>
                  <w:lang w:eastAsia="zh-CN"/>
                </w:rPr>
                <w:t xml:space="preserve">Serving PLMN </w:t>
              </w:r>
              <w:r>
                <w:rPr>
                  <w:color w:val="000000"/>
                </w:rPr>
                <w:t>ID</w:t>
              </w:r>
            </w:ins>
            <w:ins w:id="478" w:author="CATTrev2" w:date="2021-01-31T22:06:00Z">
              <w:del w:id="479" w:author="CATTrev3" w:date="2021-02-02T00:02:00Z">
                <w:r w:rsidR="00D11FB5" w:rsidRPr="00EB36E4" w:rsidDel="008E7BD7">
                  <w:delText>Relay IP address</w:delText>
                </w:r>
              </w:del>
              <w:bookmarkEnd w:id="476"/>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24D0D34" w14:textId="6FA46F02" w:rsidR="00D11FB5" w:rsidRDefault="008E7BD7" w:rsidP="00E00F92">
            <w:pPr>
              <w:pStyle w:val="TAL"/>
              <w:rPr>
                <w:ins w:id="480" w:author="CATTrev2" w:date="2021-01-31T22:06:00Z"/>
                <w:color w:val="000000"/>
                <w:lang w:eastAsia="zh-CN"/>
              </w:rPr>
            </w:pPr>
            <w:ins w:id="481" w:author="CATTrev3" w:date="2021-02-02T00:03:00Z">
              <w:r>
                <w:rPr>
                  <w:color w:val="000000"/>
                </w:rPr>
                <w:t>PLMN identity of the PLMN which signalled the carrier frequency</w:t>
              </w:r>
            </w:ins>
            <w:ins w:id="482" w:author="CATTrev2" w:date="2021-01-31T22:06:00Z">
              <w:del w:id="483" w:author="CATTrev3" w:date="2021-02-02T00:03:00Z">
                <w:r w:rsidR="00D11FB5" w:rsidRPr="00EB36E4" w:rsidDel="008E7BD7">
                  <w:rPr>
                    <w:rFonts w:hint="eastAsia"/>
                  </w:rPr>
                  <w:delText xml:space="preserve">The IP address UE used as </w:delText>
                </w:r>
                <w:r w:rsidR="00D11FB5" w:rsidRPr="00EB36E4" w:rsidDel="008E7BD7">
                  <w:delText xml:space="preserve">ProSe UE-to-Network Relay UE </w:delText>
                </w:r>
                <w:r w:rsidR="00D11FB5" w:rsidRPr="00EB36E4" w:rsidDel="008E7BD7">
                  <w:rPr>
                    <w:rFonts w:hint="eastAsia"/>
                  </w:rPr>
                  <w:delText xml:space="preserve">address for </w:delText>
                </w:r>
                <w:r w:rsidR="00D11FB5" w:rsidRPr="00EB36E4" w:rsidDel="008E7BD7">
                  <w:delText xml:space="preserve">performing ProSe direct </w:delText>
                </w:r>
                <w:r w:rsidR="00D11FB5" w:rsidDel="008E7BD7">
                  <w:rPr>
                    <w:color w:val="000000"/>
                    <w:lang w:eastAsia="zh-CN"/>
                  </w:rPr>
                  <w:delText>discovery</w:delText>
                </w:r>
                <w:r w:rsidR="00D11FB5" w:rsidDel="008E7BD7">
                  <w:delText>/</w:delText>
                </w:r>
                <w:r w:rsidR="00D11FB5" w:rsidRPr="00EB36E4" w:rsidDel="008E7BD7">
                  <w:delText>communication via UE-to-Network Relay</w:delText>
                </w:r>
                <w:r w:rsidR="00D11FB5" w:rsidRPr="00EB36E4" w:rsidDel="008E7BD7">
                  <w:rPr>
                    <w:rFonts w:hint="eastAsia"/>
                  </w:rPr>
                  <w:delText>.</w:delText>
                </w:r>
              </w:del>
            </w:ins>
          </w:p>
        </w:tc>
      </w:tr>
      <w:tr w:rsidR="00D11FB5" w14:paraId="1A0BD252" w14:textId="77777777" w:rsidTr="00E00F92">
        <w:trPr>
          <w:cantSplit/>
          <w:ins w:id="48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F8FABDF" w14:textId="77777777" w:rsidR="00D11FB5" w:rsidRPr="00B64D1F" w:rsidRDefault="00D11FB5" w:rsidP="00E00F92">
            <w:pPr>
              <w:pStyle w:val="TAL"/>
              <w:rPr>
                <w:ins w:id="485" w:author="CATTrev2" w:date="2021-01-31T22:06:00Z"/>
                <w:color w:val="000000"/>
                <w:lang w:eastAsia="zh-CN"/>
              </w:rPr>
            </w:pPr>
            <w:ins w:id="486" w:author="CATTrev2" w:date="2021-01-31T22:06:00Z">
              <w:r>
                <w:rPr>
                  <w:color w:val="000000"/>
                  <w:lang w:eastAsia="zh-CN"/>
                </w:rPr>
                <w:t xml:space="preserve">ProSe Relay UE ID </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5C17754" w14:textId="77777777" w:rsidR="00D11FB5" w:rsidRPr="00B64D1F" w:rsidRDefault="00D11FB5" w:rsidP="00E00F92">
            <w:pPr>
              <w:pStyle w:val="TAL"/>
              <w:rPr>
                <w:ins w:id="487" w:author="CATTrev2" w:date="2021-01-31T22:06:00Z"/>
                <w:color w:val="000000"/>
                <w:lang w:eastAsia="zh-CN"/>
              </w:rPr>
            </w:pPr>
            <w:ins w:id="488" w:author="CATTrev2" w:date="2021-01-31T22:06:00Z">
              <w:r>
                <w:rPr>
                  <w:color w:val="000000"/>
                  <w:lang w:eastAsia="zh-CN"/>
                </w:rPr>
                <w:t>A link layer identifier that uniquely represents the ProSe UE-to-Network Relay UE</w:t>
              </w:r>
            </w:ins>
          </w:p>
        </w:tc>
      </w:tr>
      <w:tr w:rsidR="00D11FB5" w14:paraId="1790FFB6" w14:textId="77777777" w:rsidTr="00E00F92">
        <w:trPr>
          <w:cantSplit/>
          <w:ins w:id="48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290508E" w14:textId="77777777" w:rsidR="00D11FB5" w:rsidRPr="00B64D1F" w:rsidRDefault="00D11FB5" w:rsidP="00E00F92">
            <w:pPr>
              <w:pStyle w:val="TAL"/>
              <w:rPr>
                <w:ins w:id="490" w:author="CATTrev2" w:date="2021-01-31T22:06:00Z"/>
                <w:color w:val="000000"/>
                <w:lang w:eastAsia="zh-CN"/>
              </w:rPr>
            </w:pPr>
            <w:ins w:id="491" w:author="CATTrev2" w:date="2021-01-31T22:06:00Z">
              <w:r>
                <w:rPr>
                  <w:color w:val="000000"/>
                  <w:lang w:eastAsia="zh-CN"/>
                </w:rPr>
                <w:t>ProSe Target Layer-2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56F3D58" w14:textId="77777777" w:rsidR="00D11FB5" w:rsidRPr="00B64D1F" w:rsidRDefault="00D11FB5" w:rsidP="00E00F92">
            <w:pPr>
              <w:pStyle w:val="TAL"/>
              <w:rPr>
                <w:ins w:id="492" w:author="CATTrev2" w:date="2021-01-31T22:06:00Z"/>
                <w:color w:val="000000"/>
                <w:lang w:eastAsia="zh-CN"/>
              </w:rPr>
            </w:pPr>
            <w:ins w:id="493" w:author="CATTrev2" w:date="2021-01-31T22:06:00Z">
              <w:r>
                <w:rPr>
                  <w:color w:val="000000"/>
                  <w:lang w:eastAsia="zh-CN"/>
                </w:rPr>
                <w:t>The identifier of target UE, uniquely represents a specific one-to-one or one-to-many discovery/communication</w:t>
              </w:r>
            </w:ins>
          </w:p>
        </w:tc>
      </w:tr>
      <w:tr w:rsidR="00D11FB5" w14:paraId="0704475C" w14:textId="77777777" w:rsidTr="00E00F92">
        <w:trPr>
          <w:cantSplit/>
          <w:ins w:id="49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0AE9913" w14:textId="77777777" w:rsidR="00D11FB5" w:rsidRDefault="00D11FB5" w:rsidP="00E00F92">
            <w:pPr>
              <w:pStyle w:val="TAL"/>
              <w:rPr>
                <w:ins w:id="495" w:author="CATTrev2" w:date="2021-01-31T22:06:00Z"/>
                <w:color w:val="000000"/>
                <w:lang w:eastAsia="zh-CN"/>
              </w:rPr>
            </w:pPr>
            <w:ins w:id="496" w:author="CATTrev2" w:date="2021-01-31T22:06:00Z">
              <w:r w:rsidRPr="00EB36E4">
                <w:t>ProSe Group IP multicast address</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5332AF8" w14:textId="77777777" w:rsidR="00D11FB5" w:rsidRDefault="00D11FB5" w:rsidP="00E00F92">
            <w:pPr>
              <w:pStyle w:val="TAL"/>
              <w:rPr>
                <w:ins w:id="497" w:author="CATTrev2" w:date="2021-01-31T22:06:00Z"/>
                <w:color w:val="000000"/>
                <w:lang w:eastAsia="zh-CN"/>
              </w:rPr>
            </w:pPr>
            <w:ins w:id="498" w:author="CATTrev2" w:date="2021-01-31T22:06:00Z">
              <w:r w:rsidRPr="00EB36E4">
                <w:rPr>
                  <w:rFonts w:hint="eastAsia"/>
                </w:rPr>
                <w:t>T</w:t>
              </w:r>
              <w:r w:rsidRPr="00EB36E4">
                <w:t xml:space="preserve">he IP multicast address to be used for performing ProSe direct </w:t>
              </w:r>
              <w:r>
                <w:rPr>
                  <w:color w:val="000000"/>
                  <w:lang w:eastAsia="zh-CN"/>
                </w:rPr>
                <w:t>discovery</w:t>
              </w:r>
              <w:r>
                <w:rPr>
                  <w:color w:val="000000"/>
                </w:rPr>
                <w:t>/</w:t>
              </w:r>
              <w:r w:rsidRPr="00EB36E4">
                <w:t>communication</w:t>
              </w:r>
              <w:r w:rsidRPr="00EB36E4">
                <w:rPr>
                  <w:rFonts w:hint="eastAsia"/>
                </w:rPr>
                <w:t>.</w:t>
              </w:r>
            </w:ins>
          </w:p>
        </w:tc>
      </w:tr>
      <w:tr w:rsidR="00D11FB5" w14:paraId="668C451E" w14:textId="77777777" w:rsidTr="00E00F92">
        <w:trPr>
          <w:cantSplit/>
          <w:ins w:id="49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A32510A" w14:textId="77777777" w:rsidR="00D11FB5" w:rsidRPr="00EB36E4" w:rsidRDefault="00D11FB5" w:rsidP="00E00F92">
            <w:pPr>
              <w:pStyle w:val="TAL"/>
              <w:rPr>
                <w:ins w:id="500" w:author="CATTrev2" w:date="2021-01-31T22:06:00Z"/>
              </w:rPr>
            </w:pPr>
            <w:ins w:id="501" w:author="CATTrev2" w:date="2021-01-31T22:06:00Z">
              <w:r w:rsidRPr="00EB36E4">
                <w:t>Coverage Info</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75BC474" w14:textId="77777777" w:rsidR="00D11FB5" w:rsidRPr="00EB36E4" w:rsidRDefault="00D11FB5" w:rsidP="00E00F92">
            <w:pPr>
              <w:pStyle w:val="TAL"/>
              <w:rPr>
                <w:ins w:id="502" w:author="CATTrev2" w:date="2021-01-31T22:06:00Z"/>
              </w:rPr>
            </w:pPr>
            <w:ins w:id="503" w:author="CATTrev2" w:date="2021-01-31T22:06:00Z">
              <w:r w:rsidRPr="00EB36E4">
                <w:t xml:space="preserve">This IE provides information on the coverage status (i.e., whether the UE is served by </w:t>
              </w:r>
              <w:r>
                <w:t>NG-RAN</w:t>
              </w:r>
              <w:r w:rsidRPr="00EB36E4">
                <w:t xml:space="preserve"> or not) and the time when the coverage status changed to its current state.</w:t>
              </w:r>
            </w:ins>
          </w:p>
        </w:tc>
      </w:tr>
      <w:tr w:rsidR="00D11FB5" w14:paraId="3FC54F85" w14:textId="77777777" w:rsidTr="00E00F92">
        <w:trPr>
          <w:cantSplit/>
          <w:ins w:id="50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E448BD5" w14:textId="77777777" w:rsidR="00D11FB5" w:rsidRPr="00B64D1F" w:rsidRDefault="00D11FB5" w:rsidP="00E00F92">
            <w:pPr>
              <w:pStyle w:val="TAL"/>
              <w:rPr>
                <w:ins w:id="505" w:author="CATTrev2" w:date="2021-01-31T22:06:00Z"/>
                <w:color w:val="000000"/>
                <w:lang w:eastAsia="zh-CN"/>
              </w:rPr>
            </w:pPr>
            <w:ins w:id="506" w:author="CATTrev2" w:date="2021-01-31T22:06:00Z">
              <w:r>
                <w:rPr>
                  <w:color w:val="000000"/>
                  <w:lang w:eastAsia="zh-CN"/>
                </w:rPr>
                <w:t>Radio Resources indicato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6B52E7E" w14:textId="77777777" w:rsidR="00D11FB5" w:rsidRPr="00B64D1F" w:rsidRDefault="00D11FB5" w:rsidP="00E00F92">
            <w:pPr>
              <w:pStyle w:val="TAL"/>
              <w:rPr>
                <w:ins w:id="507" w:author="CATTrev2" w:date="2021-01-31T22:06:00Z"/>
                <w:color w:val="000000"/>
                <w:lang w:eastAsia="zh-CN"/>
              </w:rPr>
            </w:pPr>
            <w:ins w:id="508" w:author="CATTrev2" w:date="2021-01-31T22:06:00Z">
              <w:r>
                <w:rPr>
                  <w:color w:val="000000"/>
                  <w:lang w:eastAsia="zh-CN"/>
                </w:rPr>
                <w:t>This IE identifies whether the operator-provided radio resources or the configured radio resources were used for ProSe direct discovery /communication</w:t>
              </w:r>
            </w:ins>
          </w:p>
        </w:tc>
      </w:tr>
      <w:tr w:rsidR="00D11FB5" w14:paraId="798F8F68" w14:textId="77777777" w:rsidTr="00E00F92">
        <w:trPr>
          <w:cantSplit/>
          <w:ins w:id="50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F88808E" w14:textId="77777777" w:rsidR="00D11FB5" w:rsidRPr="00B64D1F" w:rsidRDefault="00D11FB5" w:rsidP="00E00F92">
            <w:pPr>
              <w:pStyle w:val="TAL"/>
              <w:rPr>
                <w:ins w:id="510" w:author="CATTrev2" w:date="2021-01-31T22:06:00Z"/>
                <w:color w:val="000000"/>
                <w:lang w:eastAsia="zh-CN"/>
              </w:rPr>
            </w:pPr>
            <w:ins w:id="511" w:author="CATTrev2" w:date="2021-01-31T22:06:00Z">
              <w:r>
                <w:rPr>
                  <w:color w:val="000000"/>
                  <w:lang w:eastAsia="zh-CN"/>
                </w:rPr>
                <w:t>Usage Data Containe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2B875E5" w14:textId="77777777" w:rsidR="00D11FB5" w:rsidRPr="00B64D1F" w:rsidRDefault="00D11FB5" w:rsidP="00E00F92">
            <w:pPr>
              <w:pStyle w:val="TAL"/>
              <w:rPr>
                <w:ins w:id="512" w:author="CATTrev2" w:date="2021-01-31T22:06:00Z"/>
                <w:color w:val="000000"/>
                <w:lang w:eastAsia="zh-CN"/>
              </w:rPr>
            </w:pPr>
            <w:ins w:id="513" w:author="CATTrev2" w:date="2021-01-31T22:06:00Z">
              <w:r>
                <w:rPr>
                  <w:color w:val="000000"/>
                  <w:lang w:eastAsia="zh-CN"/>
                </w:rPr>
                <w:t>This field holds the container associated to a trigger conditions (e.g. go out of coverage, come back to coverage, etc.) on a specific ProSe communication</w:t>
              </w:r>
            </w:ins>
          </w:p>
        </w:tc>
      </w:tr>
    </w:tbl>
    <w:p w14:paraId="137D71FC" w14:textId="73F56E94" w:rsidR="00D11FB5" w:rsidRDefault="008E7BD7">
      <w:pPr>
        <w:pStyle w:val="TF"/>
        <w:rPr>
          <w:ins w:id="514" w:author="CATTrev2" w:date="2021-01-31T22:06:00Z"/>
        </w:rPr>
        <w:pPrChange w:id="515" w:author="CATTrev3" w:date="2021-02-01T23:57:00Z">
          <w:pPr>
            <w:pStyle w:val="EditorsNote"/>
          </w:pPr>
        </w:pPrChange>
      </w:pPr>
      <w:ins w:id="516" w:author="CATTrev3" w:date="2021-02-01T23:54:00Z">
        <w:r w:rsidRPr="00B702A1">
          <w:t xml:space="preserve">Figure </w:t>
        </w:r>
        <w:r>
          <w:t>6</w:t>
        </w:r>
        <w:r w:rsidRPr="002D25F6">
          <w:rPr>
            <w:rFonts w:hint="eastAsia"/>
          </w:rPr>
          <w:t>.1.4.</w:t>
        </w:r>
      </w:ins>
      <w:ins w:id="517" w:author="CATTrev3" w:date="2021-02-01T23:55:00Z">
        <w:r>
          <w:rPr>
            <w:lang w:eastAsia="zh-CN"/>
          </w:rPr>
          <w:t>y</w:t>
        </w:r>
      </w:ins>
      <w:ins w:id="518" w:author="CATTrev3" w:date="2021-02-01T23:54:00Z">
        <w:r w:rsidRPr="002D25F6">
          <w:rPr>
            <w:rFonts w:hint="eastAsia"/>
          </w:rPr>
          <w:t>.</w:t>
        </w:r>
        <w:r>
          <w:rPr>
            <w:lang w:eastAsia="zh-CN"/>
          </w:rPr>
          <w:t xml:space="preserve">1-1 </w:t>
        </w:r>
        <w:r w:rsidRPr="00464369">
          <w:rPr>
            <w:lang w:eastAsia="zh-CN"/>
          </w:rPr>
          <w:t xml:space="preserve">Structure of the ProSe </w:t>
        </w:r>
        <w:r>
          <w:rPr>
            <w:lang w:eastAsia="zh-CN"/>
          </w:rPr>
          <w:t xml:space="preserve">Discovery </w:t>
        </w:r>
        <w:r w:rsidRPr="00464369">
          <w:rPr>
            <w:lang w:eastAsia="zh-CN"/>
          </w:rPr>
          <w:t>Informatio</w:t>
        </w:r>
      </w:ins>
      <w:ins w:id="519" w:author="CATTrev3" w:date="2021-02-01T23:55:00Z">
        <w:r>
          <w:rPr>
            <w:lang w:eastAsia="zh-CN"/>
          </w:rPr>
          <w:t>n for Public Safety</w:t>
        </w:r>
      </w:ins>
    </w:p>
    <w:p w14:paraId="4E8A9C00" w14:textId="65D1D2D3" w:rsidR="00D11FB5" w:rsidRPr="008C0849" w:rsidRDefault="00D11FB5" w:rsidP="00D11FB5">
      <w:pPr>
        <w:pStyle w:val="EditorsNote"/>
        <w:rPr>
          <w:ins w:id="520" w:author="CATTrev2" w:date="2021-01-31T22:06:00Z"/>
          <w:lang w:eastAsia="zh-CN"/>
        </w:rPr>
      </w:pPr>
      <w:ins w:id="521" w:author="CATTrev2" w:date="2021-01-31T22:06:00Z">
        <w:r w:rsidRPr="00A7799E">
          <w:t>Editor's note:</w:t>
        </w:r>
        <w:r w:rsidRPr="00A7799E">
          <w:rPr>
            <w:lang w:eastAsia="zh-CN"/>
          </w:rPr>
          <w:tab/>
        </w:r>
      </w:ins>
      <w:ins w:id="522" w:author="CATTrev3" w:date="2021-02-02T00:05:00Z">
        <w:r w:rsidR="00E22446">
          <w:rPr>
            <w:lang w:eastAsia="zh-CN"/>
          </w:rPr>
          <w:t>Th</w:t>
        </w:r>
      </w:ins>
      <w:ins w:id="523" w:author="CATTrev3" w:date="2021-02-02T00:07:00Z">
        <w:r w:rsidR="00E22446">
          <w:rPr>
            <w:lang w:eastAsia="zh-CN"/>
          </w:rPr>
          <w:t>e</w:t>
        </w:r>
      </w:ins>
      <w:ins w:id="524" w:author="CATTrev3" w:date="2021-02-02T00:05:00Z">
        <w:r w:rsidR="00E22446">
          <w:rPr>
            <w:lang w:eastAsia="zh-CN"/>
          </w:rPr>
          <w:t xml:space="preserve"> information </w:t>
        </w:r>
      </w:ins>
      <w:ins w:id="525" w:author="CATTrev3" w:date="2021-02-02T01:25:00Z">
        <w:r w:rsidR="00CD2C43">
          <w:rPr>
            <w:lang w:eastAsia="zh-CN"/>
          </w:rPr>
          <w:t>may</w:t>
        </w:r>
      </w:ins>
      <w:ins w:id="526" w:author="CATTrev3" w:date="2021-02-02T00:05:00Z">
        <w:r w:rsidR="00E22446">
          <w:rPr>
            <w:lang w:eastAsia="zh-CN"/>
          </w:rPr>
          <w:t xml:space="preserve"> also be use</w:t>
        </w:r>
      </w:ins>
      <w:ins w:id="527" w:author="CATTrev3" w:date="2021-02-02T00:06:00Z">
        <w:r w:rsidR="00E22446">
          <w:rPr>
            <w:lang w:eastAsia="zh-CN"/>
          </w:rPr>
          <w:t xml:space="preserve">d </w:t>
        </w:r>
      </w:ins>
      <w:ins w:id="528" w:author="CATTrev3" w:date="2021-02-02T01:25:00Z">
        <w:r w:rsidR="00CD2C43">
          <w:rPr>
            <w:lang w:eastAsia="zh-CN"/>
          </w:rPr>
          <w:t>for</w:t>
        </w:r>
      </w:ins>
      <w:ins w:id="529" w:author="CATTrev3" w:date="2021-02-02T00:06:00Z">
        <w:r w:rsidR="00E22446">
          <w:rPr>
            <w:lang w:eastAsia="zh-CN"/>
          </w:rPr>
          <w:t xml:space="preserve"> Direct Communication, it is FFS for </w:t>
        </w:r>
      </w:ins>
      <w:ins w:id="530" w:author="CATTrev3" w:date="2021-02-02T00:07:00Z">
        <w:r w:rsidR="00E22446">
          <w:rPr>
            <w:lang w:eastAsia="zh-CN"/>
          </w:rPr>
          <w:t xml:space="preserve">whether </w:t>
        </w:r>
      </w:ins>
      <w:ins w:id="531" w:author="CATTrev3" w:date="2021-02-02T00:06:00Z">
        <w:r w:rsidR="00E22446">
          <w:rPr>
            <w:lang w:eastAsia="zh-CN"/>
          </w:rPr>
          <w:t xml:space="preserve">more </w:t>
        </w:r>
      </w:ins>
      <w:ins w:id="532" w:author="CATTrev2" w:date="2021-01-31T22:06:00Z">
        <w:del w:id="533" w:author="CATTrev3" w:date="2021-02-02T00:06:00Z">
          <w:r w:rsidRPr="00A7799E" w:rsidDel="00E22446">
            <w:delText xml:space="preserve">Whether other </w:delText>
          </w:r>
        </w:del>
        <w:r w:rsidRPr="00A7799E">
          <w:t>information elements</w:t>
        </w:r>
      </w:ins>
      <w:ins w:id="534" w:author="CATTrev3" w:date="2021-02-02T00:07:00Z">
        <w:r w:rsidR="00E22446">
          <w:t xml:space="preserve"> are needed</w:t>
        </w:r>
      </w:ins>
      <w:ins w:id="535" w:author="CATTrev2" w:date="2021-01-31T22:06:00Z">
        <w:del w:id="536" w:author="CATTrev3" w:date="2021-02-02T00:06:00Z">
          <w:r w:rsidRPr="00A7799E" w:rsidDel="00E22446">
            <w:delText xml:space="preserve"> are needed is FFS</w:delText>
          </w:r>
        </w:del>
        <w:r w:rsidRPr="00A7799E">
          <w:t>.</w:t>
        </w:r>
      </w:ins>
    </w:p>
    <w:p w14:paraId="368F8278" w14:textId="77777777" w:rsidR="00D11FB5" w:rsidRDefault="00D11FB5" w:rsidP="00D11FB5">
      <w:pPr>
        <w:pStyle w:val="5"/>
        <w:rPr>
          <w:ins w:id="537" w:author="CATTrev2" w:date="2021-01-31T22:06:00Z"/>
          <w:lang w:eastAsia="zh-CN"/>
        </w:rPr>
      </w:pPr>
      <w:ins w:id="538" w:author="CATTrev2" w:date="2021-01-31T22:06:00Z">
        <w:r>
          <w:rPr>
            <w:rFonts w:hint="eastAsia"/>
            <w:lang w:eastAsia="zh-CN"/>
          </w:rPr>
          <w:t>6</w:t>
        </w:r>
        <w:r>
          <w:rPr>
            <w:lang w:eastAsia="zh-CN"/>
          </w:rPr>
          <w:t>.1.4.y.2</w:t>
        </w:r>
        <w:r>
          <w:rPr>
            <w:lang w:eastAsia="zh-CN"/>
          </w:rPr>
          <w:tab/>
        </w:r>
        <w:r w:rsidRPr="00FB5375">
          <w:rPr>
            <w:rFonts w:hint="eastAsia"/>
            <w:lang w:eastAsia="zh-CN"/>
          </w:rPr>
          <w:t>Architecture Description</w:t>
        </w:r>
      </w:ins>
    </w:p>
    <w:p w14:paraId="3A8D0099" w14:textId="77777777" w:rsidR="00D11FB5" w:rsidRDefault="00D11FB5" w:rsidP="00D11FB5">
      <w:pPr>
        <w:rPr>
          <w:ins w:id="539" w:author="CATTrev2" w:date="2021-01-31T22:06:00Z"/>
        </w:rPr>
      </w:pPr>
      <w:ins w:id="540" w:author="CATTrev2" w:date="2021-01-31T22:06:00Z">
        <w:r w:rsidRPr="00402EE8">
          <w:rPr>
            <w:rFonts w:hint="eastAsia"/>
          </w:rPr>
          <w:t>Regarding the</w:t>
        </w:r>
        <w:r>
          <w:t xml:space="preserve"> PC5</w:t>
        </w:r>
        <w:r w:rsidRPr="00402EE8">
          <w:rPr>
            <w:rFonts w:hint="eastAsia"/>
          </w:rPr>
          <w:t xml:space="preserve"> usage reporting from the UE</w:t>
        </w:r>
        <w:r>
          <w:rPr>
            <w:lang w:eastAsia="zh-CN"/>
          </w:rPr>
          <w:t xml:space="preserve">, </w:t>
        </w:r>
        <w:r>
          <w:rPr>
            <w:rFonts w:hint="eastAsia"/>
            <w:lang w:eastAsia="zh-CN"/>
          </w:rPr>
          <w:t>t</w:t>
        </w:r>
        <w:r w:rsidRPr="00402EE8">
          <w:rPr>
            <w:rFonts w:hint="eastAsia"/>
          </w:rPr>
          <w:t>he CTF is divided into two functional blocks as described in Annex D of TS 32.240 [1].</w:t>
        </w:r>
        <w:r>
          <w:t xml:space="preserve"> </w:t>
        </w:r>
        <w:r w:rsidRPr="00402EE8">
          <w:rPr>
            <w:rFonts w:hint="eastAsia"/>
          </w:rPr>
          <w:t>The Accounting Metrics Collection (AMC) function block is in the UE. The AMC sends usage information collected to the Accounting</w:t>
        </w:r>
        <w:r w:rsidRPr="00402EE8">
          <w:t xml:space="preserve"> Data Forwarding (ADF) function block</w:t>
        </w:r>
        <w:r>
          <w:t>.</w:t>
        </w:r>
        <w:r w:rsidRPr="00395E88">
          <w:t xml:space="preserve"> </w:t>
        </w:r>
        <w:r>
          <w:t>Upon reception of</w:t>
        </w:r>
        <w:r>
          <w:rPr>
            <w:lang w:eastAsia="zh-CN"/>
          </w:rPr>
          <w:t xml:space="preserve"> the event, CTF(ADF) or CEF could generate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Event]</w:t>
        </w:r>
        <w:r>
          <w:rPr>
            <w:lang w:bidi="ar-IQ"/>
          </w:rPr>
          <w:t xml:space="preserve"> and forward them to CHF.</w:t>
        </w:r>
      </w:ins>
    </w:p>
    <w:p w14:paraId="4E5CC09A" w14:textId="77777777" w:rsidR="00D11FB5" w:rsidRDefault="00D11FB5" w:rsidP="00D11FB5">
      <w:pPr>
        <w:rPr>
          <w:ins w:id="541" w:author="CATTrev2" w:date="2021-01-31T22:06:00Z"/>
        </w:rPr>
      </w:pPr>
      <w:ins w:id="542" w:author="CATTrev2" w:date="2021-01-31T22:06:00Z">
        <w:r>
          <w:rPr>
            <w:rFonts w:hint="eastAsia"/>
            <w:lang w:eastAsia="zh-CN"/>
          </w:rPr>
          <w:t>T</w:t>
        </w:r>
        <w:r>
          <w:rPr>
            <w:lang w:eastAsia="zh-CN"/>
          </w:rPr>
          <w:t xml:space="preserve">he converged charging architecture is </w:t>
        </w:r>
        <w:r>
          <w:rPr>
            <w:rFonts w:hint="eastAsia"/>
            <w:lang w:eastAsia="zh-CN"/>
          </w:rPr>
          <w:t>proposed</w:t>
        </w:r>
        <w:r>
          <w:rPr>
            <w:lang w:eastAsia="zh-CN"/>
          </w:rPr>
          <w:t xml:space="preserve"> for the event based charging for 5GS ProSe </w:t>
        </w:r>
        <w:r w:rsidRPr="00FD5F19">
          <w:t>under the alternatives</w:t>
        </w:r>
        <w:r>
          <w:rPr>
            <w:rFonts w:hint="eastAsia"/>
            <w:lang w:eastAsia="zh-CN"/>
          </w:rPr>
          <w:t>：</w:t>
        </w:r>
      </w:ins>
    </w:p>
    <w:p w14:paraId="5755B7AC" w14:textId="04B24754" w:rsidR="00D11FB5" w:rsidRPr="00FD5F19" w:rsidRDefault="00D11FB5" w:rsidP="00D11FB5">
      <w:pPr>
        <w:pStyle w:val="B10"/>
        <w:rPr>
          <w:ins w:id="543" w:author="CATTrev2" w:date="2021-01-31T22:06:00Z"/>
        </w:rPr>
      </w:pPr>
      <w:ins w:id="544" w:author="CATTrev2" w:date="2021-01-31T22:06:00Z">
        <w:r w:rsidRPr="00FD5F19">
          <w:t>-</w:t>
        </w:r>
        <w:r w:rsidRPr="00FD5F19">
          <w:tab/>
          <w:t xml:space="preserve">Charging Trigger Function (CTF) based, as depicted in figure </w:t>
        </w:r>
        <w:r w:rsidRPr="00C356DB">
          <w:t>6.1.4.</w:t>
        </w:r>
        <w:r>
          <w:t>y</w:t>
        </w:r>
        <w:r w:rsidRPr="00C356DB">
          <w:t>.2-1</w:t>
        </w:r>
        <w:r w:rsidRPr="00FD5F19">
          <w:t xml:space="preserve">. </w:t>
        </w:r>
      </w:ins>
    </w:p>
    <w:p w14:paraId="0E7438A0" w14:textId="7B2FEADB" w:rsidR="00D11FB5" w:rsidRPr="00FD5F19" w:rsidRDefault="00D11FB5" w:rsidP="00D11FB5">
      <w:pPr>
        <w:pStyle w:val="B10"/>
        <w:rPr>
          <w:ins w:id="545" w:author="CATTrev2" w:date="2021-01-31T22:06:00Z"/>
        </w:rPr>
      </w:pPr>
      <w:ins w:id="546" w:author="CATTrev2" w:date="2021-01-31T22:06:00Z">
        <w:r w:rsidRPr="00FD5F19">
          <w:t>-</w:t>
        </w:r>
        <w:r w:rsidRPr="00FD5F19">
          <w:tab/>
          <w:t xml:space="preserve">Charging Enablement Function (CEF) based, depicted in figure </w:t>
        </w:r>
        <w:r w:rsidRPr="00C356DB">
          <w:t>6.1.4.</w:t>
        </w:r>
        <w:r>
          <w:t>y</w:t>
        </w:r>
        <w:r w:rsidRPr="00C356DB">
          <w:t>.2-</w:t>
        </w:r>
        <w:r>
          <w:t>2</w:t>
        </w:r>
        <w:r w:rsidRPr="00FD5F19">
          <w:t xml:space="preserve">. </w:t>
        </w:r>
      </w:ins>
    </w:p>
    <w:p w14:paraId="1BACFE43" w14:textId="77777777" w:rsidR="00D11FB5" w:rsidRPr="00C356DB" w:rsidRDefault="00D11FB5" w:rsidP="00D11FB5">
      <w:pPr>
        <w:rPr>
          <w:ins w:id="547" w:author="CATTrev2" w:date="2021-01-31T22:06:00Z"/>
          <w:lang w:eastAsia="zh-CN"/>
        </w:rPr>
      </w:pPr>
    </w:p>
    <w:p w14:paraId="56A3034A" w14:textId="77777777" w:rsidR="00D11FB5" w:rsidRDefault="00D11FB5" w:rsidP="00D11FB5">
      <w:pPr>
        <w:pStyle w:val="TH"/>
        <w:rPr>
          <w:ins w:id="548" w:author="CATTrev2" w:date="2021-01-31T22:06:00Z"/>
        </w:rPr>
      </w:pPr>
      <w:ins w:id="549" w:author="CATTrev2" w:date="2021-01-31T22:06:00Z">
        <w:r>
          <w:object w:dxaOrig="6945" w:dyaOrig="2491" w14:anchorId="0972DD2E">
            <v:shape id="_x0000_i1029" type="#_x0000_t75" style="width:358.5pt;height:129pt" o:ole="">
              <v:imagedata r:id="rId14" o:title=""/>
            </v:shape>
            <o:OLEObject Type="Embed" ProgID="Visio.Drawing.11" ShapeID="_x0000_i1029" DrawAspect="Content" ObjectID="_1673734817" r:id="rId15"/>
          </w:object>
        </w:r>
      </w:ins>
    </w:p>
    <w:p w14:paraId="46C21B81" w14:textId="77777777" w:rsidR="00D11FB5" w:rsidRDefault="00D11FB5" w:rsidP="00D11FB5">
      <w:pPr>
        <w:pStyle w:val="TF"/>
        <w:rPr>
          <w:ins w:id="550" w:author="CATTrev2" w:date="2021-01-31T22:06:00Z"/>
        </w:rPr>
      </w:pPr>
      <w:ins w:id="551"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 (CTF)</w:t>
        </w:r>
      </w:ins>
    </w:p>
    <w:p w14:paraId="1FA5F3BD" w14:textId="77777777" w:rsidR="00D11FB5" w:rsidRDefault="00D11FB5" w:rsidP="00D11FB5">
      <w:pPr>
        <w:pStyle w:val="TH"/>
        <w:rPr>
          <w:ins w:id="552" w:author="CATTrev2" w:date="2021-01-31T22:06:00Z"/>
        </w:rPr>
      </w:pPr>
      <w:ins w:id="553" w:author="CATTrev2" w:date="2021-01-31T22:06:00Z">
        <w:r>
          <w:object w:dxaOrig="6945" w:dyaOrig="2491" w14:anchorId="169BF0C6">
            <v:shape id="_x0000_i1030" type="#_x0000_t75" style="width:358.5pt;height:129pt" o:ole="">
              <v:imagedata r:id="rId16" o:title=""/>
            </v:shape>
            <o:OLEObject Type="Embed" ProgID="Visio.Drawing.11" ShapeID="_x0000_i1030" DrawAspect="Content" ObjectID="_1673734818" r:id="rId17"/>
          </w:object>
        </w:r>
      </w:ins>
    </w:p>
    <w:p w14:paraId="3C846543" w14:textId="77777777" w:rsidR="00D11FB5" w:rsidRDefault="00D11FB5" w:rsidP="00D11FB5">
      <w:pPr>
        <w:pStyle w:val="TF"/>
        <w:rPr>
          <w:ins w:id="554" w:author="CATTrev2" w:date="2021-01-31T22:06:00Z"/>
        </w:rPr>
      </w:pPr>
      <w:ins w:id="555"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3E2D9FBF" w14:textId="77777777" w:rsidR="00D11FB5" w:rsidRPr="00783AF2" w:rsidRDefault="00D11FB5" w:rsidP="00D11FB5">
      <w:pPr>
        <w:rPr>
          <w:ins w:id="556" w:author="CATTrev2" w:date="2021-01-31T22:06:00Z"/>
          <w:lang w:bidi="ar-IQ"/>
        </w:rPr>
      </w:pPr>
    </w:p>
    <w:p w14:paraId="77562525" w14:textId="77777777" w:rsidR="00D11FB5" w:rsidRDefault="00D11FB5" w:rsidP="00D11FB5">
      <w:pPr>
        <w:pStyle w:val="5"/>
        <w:rPr>
          <w:ins w:id="557" w:author="CATTrev2" w:date="2021-01-31T22:06:00Z"/>
        </w:rPr>
      </w:pPr>
      <w:ins w:id="558" w:author="CATTrev2" w:date="2021-01-31T22:06:00Z">
        <w:r>
          <w:rPr>
            <w:rFonts w:hint="eastAsia"/>
            <w:lang w:eastAsia="zh-CN"/>
          </w:rPr>
          <w:t>6</w:t>
        </w:r>
        <w:r>
          <w:rPr>
            <w:lang w:eastAsia="zh-CN"/>
          </w:rPr>
          <w:t>.1.4.y.3</w:t>
        </w:r>
        <w:r>
          <w:rPr>
            <w:lang w:eastAsia="zh-CN"/>
          </w:rPr>
          <w:tab/>
        </w:r>
        <w:r w:rsidRPr="00364702">
          <w:t xml:space="preserve">Flow </w:t>
        </w:r>
        <w:r w:rsidRPr="00364702">
          <w:rPr>
            <w:rFonts w:hint="eastAsia"/>
          </w:rPr>
          <w:t>Description</w:t>
        </w:r>
      </w:ins>
    </w:p>
    <w:p w14:paraId="3EDBF693" w14:textId="77777777" w:rsidR="00D11FB5" w:rsidRPr="00C6201E" w:rsidRDefault="00D11FB5" w:rsidP="00D11FB5">
      <w:pPr>
        <w:pStyle w:val="H6"/>
        <w:rPr>
          <w:ins w:id="559" w:author="CATTrev2" w:date="2021-01-31T22:06:00Z"/>
          <w:lang w:val="en-US"/>
        </w:rPr>
      </w:pPr>
      <w:ins w:id="560" w:author="CATTrev2" w:date="2021-01-31T22:06:00Z">
        <w:r>
          <w:rPr>
            <w:rFonts w:hint="eastAsia"/>
          </w:rPr>
          <w:t>6</w:t>
        </w:r>
        <w:r>
          <w:t>.1.4.y.3.1</w:t>
        </w:r>
        <w:r>
          <w:tab/>
          <w:t>M</w:t>
        </w:r>
        <w:r w:rsidRPr="00FD5F19">
          <w:t>essage flows with CTF</w:t>
        </w:r>
      </w:ins>
    </w:p>
    <w:p w14:paraId="178F423E" w14:textId="77777777" w:rsidR="00D11FB5" w:rsidRDefault="00C43FD2" w:rsidP="00D11FB5">
      <w:pPr>
        <w:jc w:val="center"/>
        <w:rPr>
          <w:ins w:id="561" w:author="CATTrev2" w:date="2021-01-31T22:06:00Z"/>
        </w:rPr>
      </w:pPr>
      <w:ins w:id="562" w:author="CATTrev2" w:date="2021-01-31T22:06:00Z">
        <w:r>
          <w:pict w14:anchorId="7770A535">
            <v:shape id="_x0000_i1031" type="#_x0000_t75" style="width:433.5pt;height:224pt">
              <v:imagedata r:id="rId18" o:title="32"/>
            </v:shape>
          </w:pict>
        </w:r>
      </w:ins>
    </w:p>
    <w:p w14:paraId="6DECFA05" w14:textId="166AD9CD" w:rsidR="00D11FB5" w:rsidRDefault="00D11FB5" w:rsidP="00D11FB5">
      <w:pPr>
        <w:pStyle w:val="TF"/>
        <w:rPr>
          <w:ins w:id="563" w:author="CATTrev2" w:date="2021-01-31T22:06:00Z"/>
        </w:rPr>
      </w:pPr>
      <w:ins w:id="564" w:author="CATTrev2" w:date="2021-01-31T22:06:00Z">
        <w:r w:rsidRPr="00FB5375">
          <w:t xml:space="preserve">Figure </w:t>
        </w:r>
        <w:r>
          <w:t>6</w:t>
        </w:r>
        <w:r w:rsidRPr="002D25F6">
          <w:rPr>
            <w:rFonts w:hint="eastAsia"/>
          </w:rPr>
          <w:t>.1.4.</w:t>
        </w:r>
        <w:r>
          <w:t>y</w:t>
        </w:r>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w:t>
        </w:r>
      </w:ins>
      <w:ins w:id="565" w:author="CATTrev2" w:date="2021-01-31T22:07:00Z">
        <w:r>
          <w:t>for Public Safety</w:t>
        </w:r>
      </w:ins>
      <w:ins w:id="566" w:author="CATTrev2" w:date="2021-01-31T22:06:00Z">
        <w:r>
          <w:rPr>
            <w:rFonts w:hint="eastAsia"/>
            <w:lang w:eastAsia="zh-CN"/>
          </w:rPr>
          <w:t>-</w:t>
        </w:r>
        <w:r>
          <w:t xml:space="preserve"> </w:t>
        </w:r>
        <w:r>
          <w:rPr>
            <w:rFonts w:hint="eastAsia"/>
            <w:lang w:eastAsia="zh-CN"/>
          </w:rPr>
          <w:t>CTF</w:t>
        </w:r>
        <w:r>
          <w:t xml:space="preserve"> </w:t>
        </w:r>
        <w:r w:rsidRPr="00C31421">
          <w:t>(non-roaming)</w:t>
        </w:r>
      </w:ins>
    </w:p>
    <w:p w14:paraId="3740862E" w14:textId="77777777" w:rsidR="00D11FB5" w:rsidRPr="00BC4DBD" w:rsidRDefault="00D11FB5" w:rsidP="00D11FB5">
      <w:pPr>
        <w:pStyle w:val="B10"/>
        <w:rPr>
          <w:ins w:id="567" w:author="CATTrev2" w:date="2021-01-31T22:06:00Z"/>
        </w:rPr>
      </w:pPr>
      <w:ins w:id="568" w:author="CATTrev2" w:date="2021-01-31T22:06:00Z">
        <w:r w:rsidRPr="00BC4DBD">
          <w:t xml:space="preserve">1. UE-1 sends announcement message with model A or solicitation message with model B. In the latter case, UE 2 sends a response message. </w:t>
        </w:r>
      </w:ins>
    </w:p>
    <w:p w14:paraId="41686FFF" w14:textId="77777777" w:rsidR="00D11FB5" w:rsidRPr="00BC4DBD" w:rsidRDefault="00D11FB5" w:rsidP="00D11FB5">
      <w:pPr>
        <w:pStyle w:val="B10"/>
        <w:rPr>
          <w:ins w:id="569" w:author="CATTrev2" w:date="2021-01-31T22:06:00Z"/>
        </w:rPr>
      </w:pPr>
      <w:ins w:id="570" w:author="CATTrev2" w:date="2021-01-31T22:06:00Z">
        <w:r w:rsidRPr="00BC4DBD">
          <w:lastRenderedPageBreak/>
          <w:t>2. When the UE-1 decides that reporting criteria are met, according to the pre-configuration, the UE creates the corresponding usage information report.</w:t>
        </w:r>
      </w:ins>
    </w:p>
    <w:p w14:paraId="5E9D68F2" w14:textId="77777777" w:rsidR="00D11FB5" w:rsidRPr="00BC4DBD" w:rsidRDefault="00D11FB5" w:rsidP="00D11FB5">
      <w:pPr>
        <w:pStyle w:val="B10"/>
        <w:rPr>
          <w:ins w:id="571" w:author="CATTrev2" w:date="2021-01-31T22:06:00Z"/>
        </w:rPr>
      </w:pPr>
      <w:ins w:id="572" w:author="CATTrev2" w:date="2021-01-31T22:06:00Z">
        <w:r w:rsidRPr="00BC4DBD">
          <w:t>3.</w:t>
        </w:r>
        <w:r>
          <w:t xml:space="preserve"> </w:t>
        </w:r>
        <w:r w:rsidRPr="00BC4DBD">
          <w:t xml:space="preserve">UE-1 triggers the usage reporting procedure by sending the usage information report to the </w:t>
        </w:r>
        <w:r>
          <w:t>DDNMF</w:t>
        </w:r>
        <w:r w:rsidRPr="00BC4DBD">
          <w:t xml:space="preserve">. </w:t>
        </w:r>
      </w:ins>
    </w:p>
    <w:p w14:paraId="57CFE78D" w14:textId="77777777" w:rsidR="00D11FB5" w:rsidRDefault="00D11FB5" w:rsidP="00D11FB5">
      <w:pPr>
        <w:pStyle w:val="B10"/>
        <w:rPr>
          <w:ins w:id="573" w:author="CATTrev2" w:date="2021-01-31T22:06:00Z"/>
        </w:rPr>
      </w:pPr>
      <w:ins w:id="574" w:author="CATTrev2" w:date="2021-01-31T22:06:00Z">
        <w:r>
          <w:t>4. 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in HPLMN</w:t>
        </w:r>
        <w:r>
          <w:t>.</w:t>
        </w:r>
      </w:ins>
    </w:p>
    <w:p w14:paraId="5DF2EBAE" w14:textId="77777777" w:rsidR="00D11FB5" w:rsidRPr="00C31421" w:rsidRDefault="00D11FB5" w:rsidP="00D11FB5">
      <w:pPr>
        <w:pStyle w:val="B10"/>
        <w:rPr>
          <w:ins w:id="575" w:author="CATTrev2" w:date="2021-01-31T22:06:00Z"/>
        </w:rPr>
      </w:pPr>
      <w:ins w:id="576" w:author="CATTrev2" w:date="2021-01-31T22:06:00Z">
        <w:r>
          <w:t>5. The</w:t>
        </w:r>
        <w:r w:rsidRPr="00FD5F19">
          <w:t xml:space="preserve"> </w:t>
        </w:r>
        <w:r w:rsidRPr="00FD5F19">
          <w:rPr>
            <w:lang w:eastAsia="zh-CN"/>
          </w:rPr>
          <w:t>CHF</w:t>
        </w:r>
        <w:r w:rsidRPr="00FD5F19">
          <w:t xml:space="preserve"> creates a CDR for </w:t>
        </w:r>
        <w:r>
          <w:t>this</w:t>
        </w:r>
        <w:r w:rsidRPr="00C31421">
          <w:t xml:space="preserve"> UE</w:t>
        </w:r>
        <w:r>
          <w:t>.</w:t>
        </w:r>
      </w:ins>
    </w:p>
    <w:p w14:paraId="4B485BC9" w14:textId="77777777" w:rsidR="00D11FB5" w:rsidRDefault="00D11FB5" w:rsidP="00D11FB5">
      <w:pPr>
        <w:pStyle w:val="B10"/>
        <w:ind w:left="709" w:hanging="425"/>
        <w:rPr>
          <w:ins w:id="577" w:author="CATTrev2" w:date="2021-01-31T22:06:00Z"/>
          <w:lang w:eastAsia="zh-CN"/>
        </w:rPr>
      </w:pPr>
      <w:ins w:id="578" w:author="CATTrev2" w:date="2021-01-31T22:06:00Z">
        <w:r>
          <w:rPr>
            <w:lang w:eastAsia="zh-CN"/>
          </w:rPr>
          <w:t xml:space="preserve">6. </w:t>
        </w:r>
        <w:r w:rsidRPr="00C31421">
          <w:rPr>
            <w:lang w:eastAsia="zh-CN"/>
          </w:rPr>
          <w:t>The C</w:t>
        </w:r>
        <w:r>
          <w:rPr>
            <w:lang w:eastAsia="zh-CN"/>
          </w:rPr>
          <w:t>HF</w:t>
        </w:r>
        <w:r w:rsidRPr="00C31421">
          <w:rPr>
            <w:lang w:eastAsia="zh-CN"/>
          </w:rPr>
          <w:t xml:space="preserve"> returns Charging Data Response.</w:t>
        </w:r>
      </w:ins>
    </w:p>
    <w:p w14:paraId="31F6053D" w14:textId="77777777" w:rsidR="00D11FB5" w:rsidRDefault="00D11FB5" w:rsidP="00D11FB5">
      <w:pPr>
        <w:pStyle w:val="H6"/>
        <w:rPr>
          <w:ins w:id="579" w:author="CATTrev2" w:date="2021-01-31T22:06:00Z"/>
        </w:rPr>
      </w:pPr>
      <w:ins w:id="580" w:author="CATTrev2" w:date="2021-01-31T22:06:00Z">
        <w:r>
          <w:rPr>
            <w:rFonts w:hint="eastAsia"/>
          </w:rPr>
          <w:t>6</w:t>
        </w:r>
        <w:r>
          <w:t>.1.4.y.3.2</w:t>
        </w:r>
        <w:r>
          <w:tab/>
          <w:t>M</w:t>
        </w:r>
        <w:r w:rsidRPr="00FD5F19">
          <w:t>essage flows with C</w:t>
        </w:r>
        <w:r>
          <w:t>EF</w:t>
        </w:r>
      </w:ins>
    </w:p>
    <w:p w14:paraId="4633B91F" w14:textId="77777777" w:rsidR="00D11FB5" w:rsidRDefault="00D11FB5" w:rsidP="00D11FB5">
      <w:pPr>
        <w:rPr>
          <w:ins w:id="581" w:author="CATTrev2" w:date="2021-01-31T22:06:00Z"/>
        </w:rPr>
      </w:pPr>
      <w:ins w:id="582" w:author="CATTrev2" w:date="2021-01-31T22:06:00Z">
        <w:r>
          <w:rPr>
            <w:rFonts w:hint="eastAsia"/>
          </w:rPr>
          <w:t>T</w:t>
        </w:r>
        <w:r>
          <w:t>BD</w:t>
        </w:r>
      </w:ins>
    </w:p>
    <w:p w14:paraId="4951AA6F" w14:textId="77777777" w:rsidR="00D11FB5" w:rsidRDefault="00D11FB5" w:rsidP="00D11FB5">
      <w:pPr>
        <w:pStyle w:val="5"/>
        <w:rPr>
          <w:ins w:id="583" w:author="CATTrev2" w:date="2021-01-31T22:06:00Z"/>
        </w:rPr>
      </w:pPr>
      <w:ins w:id="584" w:author="CATTrev2" w:date="2021-01-31T22:06:00Z">
        <w:r>
          <w:rPr>
            <w:rFonts w:hint="eastAsia"/>
          </w:rPr>
          <w:t>6</w:t>
        </w:r>
        <w:r>
          <w:t>.1.4.y.4</w:t>
        </w:r>
        <w:r>
          <w:tab/>
        </w:r>
        <w:r w:rsidRPr="00364702">
          <w:t>Solution evaluation</w:t>
        </w:r>
      </w:ins>
    </w:p>
    <w:p w14:paraId="5D044BCC" w14:textId="77777777" w:rsidR="00D11FB5" w:rsidRDefault="00D11FB5" w:rsidP="00D11FB5">
      <w:pPr>
        <w:rPr>
          <w:ins w:id="585" w:author="CATTrev2" w:date="2021-01-31T22:06:00Z"/>
        </w:rPr>
      </w:pPr>
      <w:ins w:id="586" w:author="CATTrev2" w:date="2021-01-31T22:06:00Z">
        <w:r>
          <w:rPr>
            <w:rFonts w:hint="eastAsia"/>
          </w:rPr>
          <w:t>T</w:t>
        </w:r>
        <w:r>
          <w:t>BD</w:t>
        </w:r>
      </w:ins>
    </w:p>
    <w:p w14:paraId="08DCCB65" w14:textId="77777777" w:rsidR="00D11FB5" w:rsidRDefault="00D11FB5" w:rsidP="00D11FB5">
      <w:pPr>
        <w:rPr>
          <w:ins w:id="587" w:author="CATTrev2" w:date="2021-01-31T22:06:00Z"/>
        </w:rPr>
      </w:pPr>
    </w:p>
    <w:p w14:paraId="31C97DFA" w14:textId="77777777" w:rsidR="00E55DED" w:rsidRPr="00C6201E" w:rsidRDefault="00E55DED" w:rsidP="00575BEB">
      <w:pPr>
        <w:rPr>
          <w:ins w:id="588" w:author="CATT" w:date="2021-01-12T16:11:00Z"/>
        </w:rPr>
      </w:pPr>
    </w:p>
    <w:p w14:paraId="7DB830BA" w14:textId="77777777" w:rsidR="00575BEB" w:rsidRPr="007B0D96" w:rsidRDefault="00575BEB" w:rsidP="00BE71A7">
      <w:pPr>
        <w:rPr>
          <w:ins w:id="589" w:author="CATT" w:date="2021-01-12T15:54:00Z"/>
          <w:bCs/>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F5078A" w:rsidRPr="00EB73C7" w14:paraId="4062F07A" w14:textId="77777777" w:rsidTr="00C6201E">
        <w:tc>
          <w:tcPr>
            <w:tcW w:w="9639" w:type="dxa"/>
            <w:shd w:val="clear" w:color="auto" w:fill="FFFFCC"/>
            <w:vAlign w:val="center"/>
          </w:tcPr>
          <w:p w14:paraId="49BF0656" w14:textId="77777777" w:rsidR="00F5078A" w:rsidRPr="00EB73C7" w:rsidRDefault="00F5078A" w:rsidP="00C6201E">
            <w:pPr>
              <w:jc w:val="center"/>
              <w:rPr>
                <w:rFonts w:ascii="MS LineDraw" w:hAnsi="MS LineDraw" w:cs="MS LineDraw" w:hint="eastAsia"/>
                <w:b/>
                <w:bCs/>
                <w:sz w:val="28"/>
                <w:szCs w:val="28"/>
              </w:rPr>
            </w:pPr>
            <w:bookmarkStart w:id="590" w:name="_Hlk63017854"/>
            <w:r>
              <w:rPr>
                <w:b/>
                <w:bCs/>
                <w:sz w:val="28"/>
                <w:szCs w:val="28"/>
                <w:lang w:eastAsia="zh-CN"/>
              </w:rPr>
              <w:t>Next</w:t>
            </w:r>
            <w:r w:rsidRPr="00EB73C7">
              <w:rPr>
                <w:b/>
                <w:bCs/>
                <w:sz w:val="28"/>
                <w:szCs w:val="28"/>
                <w:lang w:eastAsia="zh-CN"/>
              </w:rPr>
              <w:t xml:space="preserve"> Modified Section</w:t>
            </w:r>
          </w:p>
        </w:tc>
      </w:tr>
    </w:tbl>
    <w:p w14:paraId="3425B866" w14:textId="429F72A4" w:rsidR="005E6F67" w:rsidDel="00CE0114" w:rsidRDefault="005E6F67" w:rsidP="005E6F67">
      <w:pPr>
        <w:pStyle w:val="8"/>
        <w:rPr>
          <w:ins w:id="591" w:author="CATT" w:date="2021-01-13T15:30:00Z"/>
          <w:del w:id="592" w:author="CATTrev1" w:date="2021-01-28T21:11:00Z"/>
        </w:rPr>
      </w:pPr>
      <w:bookmarkStart w:id="593" w:name="_Toc19894188"/>
      <w:bookmarkStart w:id="594" w:name="_Toc27411405"/>
      <w:bookmarkStart w:id="595" w:name="_Toc35938387"/>
      <w:bookmarkStart w:id="596" w:name="_Toc44344992"/>
      <w:bookmarkStart w:id="597" w:name="_Toc51686865"/>
      <w:bookmarkEnd w:id="590"/>
      <w:ins w:id="598" w:author="CATT" w:date="2021-01-13T15:30:00Z">
        <w:del w:id="599" w:author="CATTrev1" w:date="2021-01-28T21:11:00Z">
          <w:r w:rsidRPr="00151328" w:rsidDel="00CE0114">
            <w:delText xml:space="preserve">Annex </w:delText>
          </w:r>
          <w:r w:rsidDel="00CE0114">
            <w:rPr>
              <w:rFonts w:hint="eastAsia"/>
              <w:lang w:eastAsia="zh-CN"/>
            </w:rPr>
            <w:delText>A</w:delText>
          </w:r>
          <w:r w:rsidRPr="00151328" w:rsidDel="00CE0114">
            <w:delText xml:space="preserve"> (informative): </w:delText>
          </w:r>
          <w:r w:rsidRPr="00151328" w:rsidDel="00CE0114">
            <w:br/>
          </w:r>
          <w:r w:rsidDel="00CE0114">
            <w:delText xml:space="preserve">PlantUML code for </w:delText>
          </w:r>
          <w:bookmarkEnd w:id="593"/>
          <w:bookmarkEnd w:id="594"/>
          <w:bookmarkEnd w:id="595"/>
          <w:bookmarkEnd w:id="596"/>
          <w:bookmarkEnd w:id="597"/>
          <w:r w:rsidDel="00CE0114">
            <w:rPr>
              <w:rFonts w:hint="eastAsia"/>
              <w:lang w:eastAsia="zh-CN"/>
            </w:rPr>
            <w:delText>Direct</w:delText>
          </w:r>
          <w:r w:rsidDel="00CE0114">
            <w:delText xml:space="preserve"> </w:delText>
          </w:r>
          <w:r w:rsidDel="00CE0114">
            <w:rPr>
              <w:rFonts w:hint="eastAsia"/>
              <w:lang w:eastAsia="zh-CN"/>
            </w:rPr>
            <w:delText>Discovery</w:delText>
          </w:r>
          <w:r w:rsidDel="00CE0114">
            <w:rPr>
              <w:lang w:eastAsia="zh-CN"/>
            </w:rPr>
            <w:delText xml:space="preserve"> </w:delText>
          </w:r>
          <w:r w:rsidRPr="00151328" w:rsidDel="00CE0114">
            <w:delText>Procedures</w:delText>
          </w:r>
        </w:del>
      </w:ins>
    </w:p>
    <w:p w14:paraId="261FFE09" w14:textId="297BAB0F" w:rsidR="005E6F67" w:rsidDel="00CE0114" w:rsidRDefault="005E6F67" w:rsidP="005E6F67">
      <w:pPr>
        <w:pStyle w:val="1"/>
        <w:rPr>
          <w:ins w:id="600" w:author="CATT" w:date="2021-01-13T15:30:00Z"/>
          <w:del w:id="601" w:author="CATTrev1" w:date="2021-01-28T21:11:00Z"/>
        </w:rPr>
      </w:pPr>
      <w:ins w:id="602" w:author="CATT" w:date="2021-01-13T15:30:00Z">
        <w:del w:id="603" w:author="CATTrev1" w:date="2021-01-28T21:11:00Z">
          <w:r w:rsidDel="00CE0114">
            <w:rPr>
              <w:rFonts w:hint="eastAsia"/>
            </w:rPr>
            <w:delText>A</w:delText>
          </w:r>
          <w:r w:rsidDel="00CE0114">
            <w:delText>1.</w:delText>
          </w:r>
          <w:r w:rsidRPr="00205D14" w:rsidDel="00CE0114">
            <w:delText xml:space="preserve"> </w:delText>
          </w:r>
          <w:r w:rsidRPr="00C31421" w:rsidDel="00CE0114">
            <w:delText xml:space="preserve">Direct Discovery </w:delText>
          </w:r>
          <w:r w:rsidRPr="00364702" w:rsidDel="00CE0114">
            <w:delText>charging</w:delText>
          </w:r>
          <w:r w:rsidRPr="00C31421" w:rsidDel="00CE0114">
            <w:delText xml:space="preserve"> </w:delText>
          </w:r>
          <w:r w:rsidDel="00CE0114">
            <w:delText xml:space="preserve">for </w:delText>
          </w:r>
          <w:r w:rsidRPr="00C31421" w:rsidDel="00CE0114">
            <w:delText>Announce Request</w:delText>
          </w:r>
          <w:r w:rsidRPr="00364702" w:rsidDel="00CE0114">
            <w:delText xml:space="preserve"> charging</w:delText>
          </w:r>
        </w:del>
      </w:ins>
    </w:p>
    <w:p w14:paraId="34615375" w14:textId="5D59339B" w:rsidR="005E6F67" w:rsidDel="00CE0114" w:rsidRDefault="005E6F67" w:rsidP="005E6F67">
      <w:pPr>
        <w:pStyle w:val="2"/>
        <w:rPr>
          <w:ins w:id="604" w:author="CATT" w:date="2021-01-13T15:30:00Z"/>
          <w:del w:id="605" w:author="CATTrev1" w:date="2021-01-28T21:11:00Z"/>
        </w:rPr>
      </w:pPr>
      <w:ins w:id="606" w:author="CATT" w:date="2021-01-13T15:30:00Z">
        <w:del w:id="607" w:author="CATTrev1" w:date="2021-01-28T21:11:00Z">
          <w:r w:rsidDel="00CE0114">
            <w:delText>A1.1 M</w:delText>
          </w:r>
          <w:r w:rsidRPr="00FD5F19" w:rsidDel="00CE0114">
            <w:delText>essage flows with CTF</w:delText>
          </w:r>
        </w:del>
      </w:ins>
    </w:p>
    <w:p w14:paraId="14CB89D5" w14:textId="07DDEF90" w:rsidR="005E6F67" w:rsidDel="00CE0114" w:rsidRDefault="005E6F67">
      <w:pPr>
        <w:pStyle w:val="PL"/>
        <w:shd w:val="clear" w:color="auto" w:fill="D0CECE"/>
        <w:rPr>
          <w:ins w:id="608" w:author="CATT" w:date="2021-01-13T15:30:00Z"/>
          <w:del w:id="609" w:author="CATTrev1" w:date="2021-01-28T21:11:00Z"/>
        </w:rPr>
        <w:pPrChange w:id="610" w:author="CATT" w:date="2021-01-13T15:40:00Z">
          <w:pPr>
            <w:pStyle w:val="PL"/>
          </w:pPr>
        </w:pPrChange>
      </w:pPr>
      <w:ins w:id="611" w:author="CATT" w:date="2021-01-13T15:30:00Z">
        <w:del w:id="612" w:author="CATTrev1" w:date="2021-01-28T21:11:00Z">
          <w:r w:rsidDel="00CE0114">
            <w:delText>@startuml</w:delText>
          </w:r>
        </w:del>
      </w:ins>
    </w:p>
    <w:p w14:paraId="5F7375CC" w14:textId="64C58A16" w:rsidR="005E6F67" w:rsidDel="00CE0114" w:rsidRDefault="005E6F67">
      <w:pPr>
        <w:pStyle w:val="PL"/>
        <w:shd w:val="clear" w:color="auto" w:fill="D0CECE"/>
        <w:rPr>
          <w:ins w:id="613" w:author="CATT" w:date="2021-01-13T15:30:00Z"/>
          <w:del w:id="614" w:author="CATTrev1" w:date="2021-01-28T21:11:00Z"/>
        </w:rPr>
        <w:pPrChange w:id="615" w:author="CATT" w:date="2021-01-13T15:40:00Z">
          <w:pPr>
            <w:pStyle w:val="PL"/>
          </w:pPr>
        </w:pPrChange>
      </w:pPr>
      <w:ins w:id="616" w:author="CATT" w:date="2021-01-13T15:30:00Z">
        <w:del w:id="617" w:author="CATTrev1" w:date="2021-01-28T21:11:00Z">
          <w:r w:rsidDel="00CE0114">
            <w:delText>skinparam shadowing false</w:delText>
          </w:r>
        </w:del>
      </w:ins>
    </w:p>
    <w:p w14:paraId="6B7B0B41" w14:textId="46630FEC" w:rsidR="005E6F67" w:rsidDel="00CE0114" w:rsidRDefault="005E6F67">
      <w:pPr>
        <w:pStyle w:val="PL"/>
        <w:shd w:val="clear" w:color="auto" w:fill="D0CECE"/>
        <w:rPr>
          <w:ins w:id="618" w:author="CATT" w:date="2021-01-13T15:30:00Z"/>
          <w:del w:id="619" w:author="CATTrev1" w:date="2021-01-28T21:11:00Z"/>
        </w:rPr>
        <w:pPrChange w:id="620" w:author="CATT" w:date="2021-01-13T15:40:00Z">
          <w:pPr>
            <w:pStyle w:val="PL"/>
          </w:pPr>
        </w:pPrChange>
      </w:pPr>
      <w:ins w:id="621" w:author="CATT" w:date="2021-01-13T15:30:00Z">
        <w:del w:id="622" w:author="CATTrev1" w:date="2021-01-28T21:11:00Z">
          <w:r w:rsidDel="00CE0114">
            <w:delText>skinparam monochrome true</w:delText>
          </w:r>
        </w:del>
      </w:ins>
    </w:p>
    <w:p w14:paraId="6A6BB399" w14:textId="3CC702C3" w:rsidR="005E6F67" w:rsidDel="00CE0114" w:rsidRDefault="005E6F67">
      <w:pPr>
        <w:pStyle w:val="PL"/>
        <w:shd w:val="clear" w:color="auto" w:fill="D0CECE"/>
        <w:rPr>
          <w:ins w:id="623" w:author="CATT" w:date="2021-01-13T15:30:00Z"/>
          <w:del w:id="624" w:author="CATTrev1" w:date="2021-01-28T21:11:00Z"/>
        </w:rPr>
        <w:pPrChange w:id="625" w:author="CATT" w:date="2021-01-13T15:40:00Z">
          <w:pPr>
            <w:pStyle w:val="PL"/>
          </w:pPr>
        </w:pPrChange>
      </w:pPr>
      <w:ins w:id="626" w:author="CATT" w:date="2021-01-13T15:30:00Z">
        <w:del w:id="627" w:author="CATTrev1" w:date="2021-01-28T21:11:00Z">
          <w:r w:rsidDel="00CE0114">
            <w:delText>hide footbox</w:delText>
          </w:r>
        </w:del>
      </w:ins>
    </w:p>
    <w:p w14:paraId="40D5DF81" w14:textId="39C1C4BD" w:rsidR="005E6F67" w:rsidDel="00CE0114" w:rsidRDefault="005E6F67">
      <w:pPr>
        <w:pStyle w:val="PL"/>
        <w:shd w:val="clear" w:color="auto" w:fill="D0CECE"/>
        <w:rPr>
          <w:ins w:id="628" w:author="CATT" w:date="2021-01-13T15:30:00Z"/>
          <w:del w:id="629" w:author="CATTrev1" w:date="2021-01-28T21:11:00Z"/>
        </w:rPr>
        <w:pPrChange w:id="630" w:author="CATT" w:date="2021-01-13T15:40:00Z">
          <w:pPr>
            <w:pStyle w:val="PL"/>
          </w:pPr>
        </w:pPrChange>
      </w:pPr>
    </w:p>
    <w:p w14:paraId="67EC396B" w14:textId="35C4DF15" w:rsidR="005E6F67" w:rsidDel="00CE0114" w:rsidRDefault="005E6F67">
      <w:pPr>
        <w:pStyle w:val="PL"/>
        <w:shd w:val="clear" w:color="auto" w:fill="D0CECE"/>
        <w:rPr>
          <w:ins w:id="631" w:author="CATT" w:date="2021-01-13T15:30:00Z"/>
          <w:del w:id="632" w:author="CATTrev1" w:date="2021-01-28T21:11:00Z"/>
        </w:rPr>
        <w:pPrChange w:id="633" w:author="CATT" w:date="2021-01-13T15:40:00Z">
          <w:pPr>
            <w:pStyle w:val="PL"/>
          </w:pPr>
        </w:pPrChange>
      </w:pPr>
      <w:ins w:id="634" w:author="CATT" w:date="2021-01-13T15:30:00Z">
        <w:del w:id="635" w:author="CATTrev1" w:date="2021-01-28T21:11:00Z">
          <w:r w:rsidDel="00CE0114">
            <w:delText>participant "ProSe UE" as UE</w:delText>
          </w:r>
        </w:del>
      </w:ins>
    </w:p>
    <w:p w14:paraId="6C63AABD" w14:textId="3F0D3DA4" w:rsidR="005E6F67" w:rsidDel="00CE0114" w:rsidRDefault="005E6F67">
      <w:pPr>
        <w:pStyle w:val="PL"/>
        <w:shd w:val="clear" w:color="auto" w:fill="D0CECE"/>
        <w:rPr>
          <w:ins w:id="636" w:author="CATT" w:date="2021-01-13T15:30:00Z"/>
          <w:del w:id="637" w:author="CATTrev1" w:date="2021-01-28T21:11:00Z"/>
        </w:rPr>
        <w:pPrChange w:id="638" w:author="CATT" w:date="2021-01-13T15:40:00Z">
          <w:pPr>
            <w:pStyle w:val="PL"/>
          </w:pPr>
        </w:pPrChange>
      </w:pPr>
      <w:ins w:id="639" w:author="CATT" w:date="2021-01-13T15:30:00Z">
        <w:del w:id="640" w:author="CATTrev1" w:date="2021-01-28T21:11:00Z">
          <w:r w:rsidDel="00CE0114">
            <w:delText>participant "5G DDNMF(CTF)" as DDNMF</w:delText>
          </w:r>
        </w:del>
      </w:ins>
    </w:p>
    <w:p w14:paraId="469A11F1" w14:textId="4DDBD4DD" w:rsidR="005E6F67" w:rsidDel="00CE0114" w:rsidRDefault="005E6F67">
      <w:pPr>
        <w:pStyle w:val="PL"/>
        <w:shd w:val="clear" w:color="auto" w:fill="D0CECE"/>
        <w:rPr>
          <w:ins w:id="641" w:author="CATT" w:date="2021-01-13T15:30:00Z"/>
          <w:del w:id="642" w:author="CATTrev1" w:date="2021-01-28T21:11:00Z"/>
        </w:rPr>
        <w:pPrChange w:id="643" w:author="CATT" w:date="2021-01-13T15:40:00Z">
          <w:pPr>
            <w:pStyle w:val="PL"/>
          </w:pPr>
        </w:pPrChange>
      </w:pPr>
      <w:ins w:id="644" w:author="CATT" w:date="2021-01-13T15:30:00Z">
        <w:del w:id="645" w:author="CATTrev1" w:date="2021-01-28T21:11:00Z">
          <w:r w:rsidDel="00CE0114">
            <w:delText>participant "PCF/UDM" as PCF</w:delText>
          </w:r>
        </w:del>
      </w:ins>
    </w:p>
    <w:p w14:paraId="1FAF1901" w14:textId="69A90727" w:rsidR="005E6F67" w:rsidDel="00CE0114" w:rsidRDefault="005E6F67">
      <w:pPr>
        <w:pStyle w:val="PL"/>
        <w:shd w:val="clear" w:color="auto" w:fill="D0CECE"/>
        <w:rPr>
          <w:ins w:id="646" w:author="CATT" w:date="2021-01-13T15:30:00Z"/>
          <w:del w:id="647" w:author="CATTrev1" w:date="2021-01-28T21:11:00Z"/>
        </w:rPr>
        <w:pPrChange w:id="648" w:author="CATT" w:date="2021-01-13T15:40:00Z">
          <w:pPr>
            <w:pStyle w:val="PL"/>
          </w:pPr>
        </w:pPrChange>
      </w:pPr>
      <w:ins w:id="649" w:author="CATT" w:date="2021-01-13T15:30:00Z">
        <w:del w:id="650" w:author="CATTrev1" w:date="2021-01-28T21:11:00Z">
          <w:r w:rsidDel="00CE0114">
            <w:delText>participant "CHF" as CHF</w:delText>
          </w:r>
        </w:del>
      </w:ins>
    </w:p>
    <w:p w14:paraId="1B5EF5A9" w14:textId="14845523" w:rsidR="005E6F67" w:rsidDel="00CE0114" w:rsidRDefault="005E6F67">
      <w:pPr>
        <w:pStyle w:val="PL"/>
        <w:shd w:val="clear" w:color="auto" w:fill="D0CECE"/>
        <w:rPr>
          <w:ins w:id="651" w:author="CATT" w:date="2021-01-13T15:30:00Z"/>
          <w:del w:id="652" w:author="CATTrev1" w:date="2021-01-28T21:11:00Z"/>
        </w:rPr>
        <w:pPrChange w:id="653" w:author="CATT" w:date="2021-01-13T15:40:00Z">
          <w:pPr>
            <w:pStyle w:val="PL"/>
          </w:pPr>
        </w:pPrChange>
      </w:pPr>
    </w:p>
    <w:p w14:paraId="25031403" w14:textId="55C21E3D" w:rsidR="005E6F67" w:rsidDel="00CE0114" w:rsidRDefault="005E6F67">
      <w:pPr>
        <w:pStyle w:val="PL"/>
        <w:shd w:val="clear" w:color="auto" w:fill="D0CECE"/>
        <w:rPr>
          <w:ins w:id="654" w:author="CATT" w:date="2021-01-13T15:30:00Z"/>
          <w:del w:id="655" w:author="CATTrev1" w:date="2021-01-28T21:11:00Z"/>
        </w:rPr>
        <w:pPrChange w:id="656" w:author="CATT" w:date="2021-01-13T15:40:00Z">
          <w:pPr>
            <w:pStyle w:val="PL"/>
          </w:pPr>
        </w:pPrChange>
      </w:pPr>
      <w:ins w:id="657" w:author="CATT" w:date="2021-01-13T15:30:00Z">
        <w:del w:id="658" w:author="CATTrev1" w:date="2021-01-28T21:11:00Z">
          <w:r w:rsidDel="00CE0114">
            <w:delText>autonumber</w:delText>
          </w:r>
        </w:del>
      </w:ins>
    </w:p>
    <w:p w14:paraId="022372BD" w14:textId="3C64D026" w:rsidR="005E6F67" w:rsidDel="00CE0114" w:rsidRDefault="005E6F67">
      <w:pPr>
        <w:pStyle w:val="PL"/>
        <w:shd w:val="clear" w:color="auto" w:fill="D0CECE"/>
        <w:rPr>
          <w:ins w:id="659" w:author="CATT" w:date="2021-01-13T15:30:00Z"/>
          <w:del w:id="660" w:author="CATTrev1" w:date="2021-01-28T21:11:00Z"/>
        </w:rPr>
        <w:pPrChange w:id="661" w:author="CATT" w:date="2021-01-13T15:40:00Z">
          <w:pPr>
            <w:pStyle w:val="PL"/>
          </w:pPr>
        </w:pPrChange>
      </w:pPr>
      <w:ins w:id="662" w:author="CATT" w:date="2021-01-13T15:30:00Z">
        <w:del w:id="663" w:author="CATTrev1" w:date="2021-01-28T21:11:00Z">
          <w:r w:rsidDel="00CE0114">
            <w:delText>UE -&gt; DDNMF: .Discovery Req</w:delText>
          </w:r>
        </w:del>
      </w:ins>
    </w:p>
    <w:p w14:paraId="24F56041" w14:textId="38724F2D" w:rsidR="005E6F67" w:rsidDel="00CE0114" w:rsidRDefault="005E6F67">
      <w:pPr>
        <w:pStyle w:val="PL"/>
        <w:shd w:val="clear" w:color="auto" w:fill="D0CECE"/>
        <w:rPr>
          <w:ins w:id="664" w:author="CATT" w:date="2021-01-13T15:30:00Z"/>
          <w:del w:id="665" w:author="CATTrev1" w:date="2021-01-28T21:11:00Z"/>
        </w:rPr>
        <w:pPrChange w:id="666" w:author="CATT" w:date="2021-01-13T15:40:00Z">
          <w:pPr>
            <w:pStyle w:val="PL"/>
          </w:pPr>
        </w:pPrChange>
      </w:pPr>
      <w:ins w:id="667" w:author="CATT" w:date="2021-01-13T15:30:00Z">
        <w:del w:id="668" w:author="CATTrev1" w:date="2021-01-28T21:11:00Z">
          <w:r w:rsidDel="00CE0114">
            <w:delText>DDNMF &lt;-&gt; PCF:  .Discovery Auth</w:delText>
          </w:r>
        </w:del>
      </w:ins>
    </w:p>
    <w:p w14:paraId="747A5BCE" w14:textId="0139F497" w:rsidR="005E6F67" w:rsidDel="00CE0114" w:rsidRDefault="005E6F67">
      <w:pPr>
        <w:pStyle w:val="PL"/>
        <w:shd w:val="clear" w:color="auto" w:fill="D0CECE"/>
        <w:rPr>
          <w:ins w:id="669" w:author="CATT" w:date="2021-01-13T15:30:00Z"/>
          <w:del w:id="670" w:author="CATTrev1" w:date="2021-01-28T21:11:00Z"/>
        </w:rPr>
        <w:pPrChange w:id="671" w:author="CATT" w:date="2021-01-13T15:40:00Z">
          <w:pPr>
            <w:pStyle w:val="PL"/>
          </w:pPr>
        </w:pPrChange>
      </w:pPr>
      <w:ins w:id="672" w:author="CATT" w:date="2021-01-13T15:30:00Z">
        <w:del w:id="673" w:author="CATTrev1" w:date="2021-01-28T21:11:00Z">
          <w:r w:rsidDel="00CE0114">
            <w:delText>DDNMF --&gt; UE: .Discovery Resp</w:delText>
          </w:r>
        </w:del>
      </w:ins>
    </w:p>
    <w:p w14:paraId="1520D58A" w14:textId="2768F809" w:rsidR="005E6F67" w:rsidDel="00CE0114" w:rsidRDefault="005E6F67">
      <w:pPr>
        <w:pStyle w:val="PL"/>
        <w:shd w:val="clear" w:color="auto" w:fill="D0CECE"/>
        <w:rPr>
          <w:ins w:id="674" w:author="CATT" w:date="2021-01-13T15:30:00Z"/>
          <w:del w:id="675" w:author="CATTrev1" w:date="2021-01-28T21:11:00Z"/>
        </w:rPr>
        <w:pPrChange w:id="676" w:author="CATT" w:date="2021-01-13T15:40:00Z">
          <w:pPr>
            <w:pStyle w:val="PL"/>
          </w:pPr>
        </w:pPrChange>
      </w:pPr>
    </w:p>
    <w:p w14:paraId="27ACD199" w14:textId="7DE7AC8C" w:rsidR="005E6F67" w:rsidDel="00CE0114" w:rsidRDefault="005E6F67">
      <w:pPr>
        <w:pStyle w:val="PL"/>
        <w:shd w:val="clear" w:color="auto" w:fill="D0CECE"/>
        <w:rPr>
          <w:ins w:id="677" w:author="CATT" w:date="2021-01-13T15:30:00Z"/>
          <w:del w:id="678" w:author="CATTrev1" w:date="2021-01-28T21:11:00Z"/>
        </w:rPr>
        <w:pPrChange w:id="679" w:author="CATT" w:date="2021-01-13T15:40:00Z">
          <w:pPr>
            <w:pStyle w:val="PL"/>
          </w:pPr>
        </w:pPrChange>
      </w:pPr>
      <w:ins w:id="680" w:author="CATT" w:date="2021-01-13T15:30:00Z">
        <w:del w:id="681" w:author="CATTrev1" w:date="2021-01-28T21:11:00Z">
          <w:r w:rsidDel="00CE0114">
            <w:delText>rnote over UE</w:delText>
          </w:r>
        </w:del>
      </w:ins>
    </w:p>
    <w:p w14:paraId="2BF1927B" w14:textId="3AC66B69" w:rsidR="005E6F67" w:rsidDel="00CE0114" w:rsidRDefault="005E6F67">
      <w:pPr>
        <w:pStyle w:val="PL"/>
        <w:shd w:val="clear" w:color="auto" w:fill="D0CECE"/>
        <w:rPr>
          <w:ins w:id="682" w:author="CATT" w:date="2021-01-13T15:30:00Z"/>
          <w:del w:id="683" w:author="CATTrev1" w:date="2021-01-28T21:11:00Z"/>
        </w:rPr>
        <w:pPrChange w:id="684" w:author="CATT" w:date="2021-01-13T15:40:00Z">
          <w:pPr>
            <w:pStyle w:val="PL"/>
          </w:pPr>
        </w:pPrChange>
      </w:pPr>
      <w:ins w:id="685" w:author="CATT" w:date="2021-01-13T15:30:00Z">
        <w:del w:id="686" w:author="CATTrev1" w:date="2021-01-28T21:11:00Z">
          <w:r w:rsidDel="00CE0114">
            <w:delText>Radio Resource</w:delText>
          </w:r>
        </w:del>
      </w:ins>
    </w:p>
    <w:p w14:paraId="6D8D3F7D" w14:textId="299E632E" w:rsidR="005E6F67" w:rsidDel="00CE0114" w:rsidRDefault="005E6F67">
      <w:pPr>
        <w:pStyle w:val="PL"/>
        <w:shd w:val="clear" w:color="auto" w:fill="D0CECE"/>
        <w:rPr>
          <w:ins w:id="687" w:author="CATT" w:date="2021-01-13T15:30:00Z"/>
          <w:del w:id="688" w:author="CATTrev1" w:date="2021-01-28T21:11:00Z"/>
        </w:rPr>
        <w:pPrChange w:id="689" w:author="CATT" w:date="2021-01-13T15:40:00Z">
          <w:pPr>
            <w:pStyle w:val="PL"/>
          </w:pPr>
        </w:pPrChange>
      </w:pPr>
      <w:ins w:id="690" w:author="CATT" w:date="2021-01-13T15:30:00Z">
        <w:del w:id="691" w:author="CATTrev1" w:date="2021-01-28T21:11:00Z">
          <w:r w:rsidDel="00CE0114">
            <w:delText>Allocation</w:delText>
          </w:r>
        </w:del>
      </w:ins>
    </w:p>
    <w:p w14:paraId="5EC99133" w14:textId="54B344E8" w:rsidR="005E6F67" w:rsidDel="00CE0114" w:rsidRDefault="005E6F67">
      <w:pPr>
        <w:pStyle w:val="PL"/>
        <w:shd w:val="clear" w:color="auto" w:fill="D0CECE"/>
        <w:rPr>
          <w:ins w:id="692" w:author="CATT" w:date="2021-01-13T15:30:00Z"/>
          <w:del w:id="693" w:author="CATTrev1" w:date="2021-01-28T21:11:00Z"/>
        </w:rPr>
        <w:pPrChange w:id="694" w:author="CATT" w:date="2021-01-13T15:40:00Z">
          <w:pPr>
            <w:pStyle w:val="PL"/>
          </w:pPr>
        </w:pPrChange>
      </w:pPr>
      <w:ins w:id="695" w:author="CATT" w:date="2021-01-13T15:30:00Z">
        <w:del w:id="696" w:author="CATTrev1" w:date="2021-01-28T21:11:00Z">
          <w:r w:rsidDel="00CE0114">
            <w:delText>endrnote</w:delText>
          </w:r>
        </w:del>
      </w:ins>
    </w:p>
    <w:p w14:paraId="75D435DA" w14:textId="26CE3282" w:rsidR="005E6F67" w:rsidDel="00CE0114" w:rsidRDefault="005E6F67">
      <w:pPr>
        <w:pStyle w:val="PL"/>
        <w:shd w:val="clear" w:color="auto" w:fill="D0CECE"/>
        <w:rPr>
          <w:ins w:id="697" w:author="CATT" w:date="2021-01-13T15:30:00Z"/>
          <w:del w:id="698" w:author="CATTrev1" w:date="2021-01-28T21:11:00Z"/>
        </w:rPr>
        <w:pPrChange w:id="699" w:author="CATT" w:date="2021-01-13T15:40:00Z">
          <w:pPr>
            <w:pStyle w:val="PL"/>
          </w:pPr>
        </w:pPrChange>
      </w:pPr>
      <w:ins w:id="700" w:author="CATT" w:date="2021-01-13T15:30:00Z">
        <w:del w:id="701" w:author="CATTrev1" w:date="2021-01-28T21:11:00Z">
          <w:r w:rsidDel="00CE0114">
            <w:delText>autonumber stop</w:delText>
          </w:r>
        </w:del>
      </w:ins>
    </w:p>
    <w:p w14:paraId="6922F4B6" w14:textId="4F746909" w:rsidR="005E6F67" w:rsidDel="00CE0114" w:rsidRDefault="005E6F67">
      <w:pPr>
        <w:pStyle w:val="PL"/>
        <w:shd w:val="clear" w:color="auto" w:fill="D0CECE"/>
        <w:rPr>
          <w:ins w:id="702" w:author="CATT" w:date="2021-01-13T15:30:00Z"/>
          <w:del w:id="703" w:author="CATTrev1" w:date="2021-01-28T21:11:00Z"/>
        </w:rPr>
        <w:pPrChange w:id="704" w:author="CATT" w:date="2021-01-13T15:40:00Z">
          <w:pPr>
            <w:pStyle w:val="PL"/>
          </w:pPr>
        </w:pPrChange>
      </w:pPr>
    </w:p>
    <w:p w14:paraId="7D12E885" w14:textId="37ED425E" w:rsidR="005E6F67" w:rsidDel="00CE0114" w:rsidRDefault="005E6F67">
      <w:pPr>
        <w:pStyle w:val="PL"/>
        <w:shd w:val="clear" w:color="auto" w:fill="D0CECE"/>
        <w:rPr>
          <w:ins w:id="705" w:author="CATT" w:date="2021-01-13T15:30:00Z"/>
          <w:del w:id="706" w:author="CATTrev1" w:date="2021-01-28T21:11:00Z"/>
        </w:rPr>
        <w:pPrChange w:id="707" w:author="CATT" w:date="2021-01-13T15:40:00Z">
          <w:pPr>
            <w:pStyle w:val="PL"/>
          </w:pPr>
        </w:pPrChange>
      </w:pPr>
      <w:ins w:id="708" w:author="CATT" w:date="2021-01-13T15:30:00Z">
        <w:del w:id="709" w:author="CATTrev1" w:date="2021-01-28T21:11:00Z">
          <w:r w:rsidDel="00CE0114">
            <w:delText>DDNMF-&gt;CHF: 3a.Charging Data Request[Event]</w:delText>
          </w:r>
        </w:del>
      </w:ins>
    </w:p>
    <w:p w14:paraId="596F2090" w14:textId="43788C18" w:rsidR="005E6F67" w:rsidDel="00CE0114" w:rsidRDefault="005E6F67">
      <w:pPr>
        <w:pStyle w:val="PL"/>
        <w:shd w:val="clear" w:color="auto" w:fill="D0CECE"/>
        <w:rPr>
          <w:ins w:id="710" w:author="CATT" w:date="2021-01-13T15:30:00Z"/>
          <w:del w:id="711" w:author="CATTrev1" w:date="2021-01-28T21:11:00Z"/>
        </w:rPr>
        <w:pPrChange w:id="712" w:author="CATT" w:date="2021-01-13T15:40:00Z">
          <w:pPr>
            <w:pStyle w:val="PL"/>
          </w:pPr>
        </w:pPrChange>
      </w:pPr>
      <w:ins w:id="713" w:author="CATT" w:date="2021-01-13T15:30:00Z">
        <w:del w:id="714" w:author="CATTrev1" w:date="2021-01-28T21:11:00Z">
          <w:r w:rsidDel="00CE0114">
            <w:delText>rnote over CHF</w:delText>
          </w:r>
        </w:del>
      </w:ins>
    </w:p>
    <w:p w14:paraId="17412409" w14:textId="4B71937F" w:rsidR="005E6F67" w:rsidDel="00CE0114" w:rsidRDefault="005E6F67">
      <w:pPr>
        <w:pStyle w:val="PL"/>
        <w:shd w:val="clear" w:color="auto" w:fill="D0CECE"/>
        <w:rPr>
          <w:ins w:id="715" w:author="CATT" w:date="2021-01-13T15:30:00Z"/>
          <w:del w:id="716" w:author="CATTrev1" w:date="2021-01-28T21:11:00Z"/>
        </w:rPr>
        <w:pPrChange w:id="717" w:author="CATT" w:date="2021-01-13T15:40:00Z">
          <w:pPr>
            <w:pStyle w:val="PL"/>
          </w:pPr>
        </w:pPrChange>
      </w:pPr>
      <w:ins w:id="718" w:author="CATT" w:date="2021-01-13T15:30:00Z">
        <w:del w:id="719" w:author="CATTrev1" w:date="2021-01-28T21:11:00Z">
          <w:r w:rsidDel="00CE0114">
            <w:delText>3b.Generate</w:delText>
          </w:r>
        </w:del>
      </w:ins>
    </w:p>
    <w:p w14:paraId="39101A14" w14:textId="72BE348E" w:rsidR="005E6F67" w:rsidDel="00CE0114" w:rsidRDefault="005E6F67">
      <w:pPr>
        <w:pStyle w:val="PL"/>
        <w:shd w:val="clear" w:color="auto" w:fill="D0CECE"/>
        <w:rPr>
          <w:ins w:id="720" w:author="CATT" w:date="2021-01-13T15:30:00Z"/>
          <w:del w:id="721" w:author="CATTrev1" w:date="2021-01-28T21:11:00Z"/>
        </w:rPr>
        <w:pPrChange w:id="722" w:author="CATT" w:date="2021-01-13T15:40:00Z">
          <w:pPr>
            <w:pStyle w:val="PL"/>
          </w:pPr>
        </w:pPrChange>
      </w:pPr>
      <w:ins w:id="723" w:author="CATT" w:date="2021-01-13T15:30:00Z">
        <w:del w:id="724" w:author="CATTrev1" w:date="2021-01-28T21:11:00Z">
          <w:r w:rsidDel="00CE0114">
            <w:delText>PF-DD-CDR</w:delText>
          </w:r>
        </w:del>
      </w:ins>
    </w:p>
    <w:p w14:paraId="39C53C92" w14:textId="5A995083" w:rsidR="005E6F67" w:rsidDel="00CE0114" w:rsidRDefault="005E6F67">
      <w:pPr>
        <w:pStyle w:val="PL"/>
        <w:shd w:val="clear" w:color="auto" w:fill="D0CECE"/>
        <w:rPr>
          <w:ins w:id="725" w:author="CATT" w:date="2021-01-13T15:30:00Z"/>
          <w:del w:id="726" w:author="CATTrev1" w:date="2021-01-28T21:11:00Z"/>
        </w:rPr>
        <w:pPrChange w:id="727" w:author="CATT" w:date="2021-01-13T15:40:00Z">
          <w:pPr>
            <w:pStyle w:val="PL"/>
          </w:pPr>
        </w:pPrChange>
      </w:pPr>
      <w:ins w:id="728" w:author="CATT" w:date="2021-01-13T15:30:00Z">
        <w:del w:id="729" w:author="CATTrev1" w:date="2021-01-28T21:11:00Z">
          <w:r w:rsidDel="00CE0114">
            <w:delText>endrnote</w:delText>
          </w:r>
        </w:del>
      </w:ins>
    </w:p>
    <w:p w14:paraId="5EB17591" w14:textId="5BDA058A" w:rsidR="005E6F67" w:rsidDel="00CE0114" w:rsidRDefault="005E6F67">
      <w:pPr>
        <w:pStyle w:val="PL"/>
        <w:shd w:val="clear" w:color="auto" w:fill="D0CECE"/>
        <w:rPr>
          <w:ins w:id="730" w:author="CATT" w:date="2021-01-13T15:30:00Z"/>
          <w:del w:id="731" w:author="CATTrev1" w:date="2021-01-28T21:11:00Z"/>
        </w:rPr>
        <w:pPrChange w:id="732" w:author="CATT" w:date="2021-01-13T15:40:00Z">
          <w:pPr>
            <w:pStyle w:val="PL"/>
          </w:pPr>
        </w:pPrChange>
      </w:pPr>
      <w:ins w:id="733" w:author="CATT" w:date="2021-01-13T15:30:00Z">
        <w:del w:id="734" w:author="CATTrev1" w:date="2021-01-28T21:11:00Z">
          <w:r w:rsidDel="00CE0114">
            <w:delText>CHF --&gt; DDNMF: 3c.Charging Data Response[Event]</w:delText>
          </w:r>
        </w:del>
      </w:ins>
    </w:p>
    <w:p w14:paraId="58F83548" w14:textId="56135D77" w:rsidR="005E6F67" w:rsidDel="00CE0114" w:rsidRDefault="005E6F67">
      <w:pPr>
        <w:pStyle w:val="PL"/>
        <w:shd w:val="clear" w:color="auto" w:fill="D0CECE"/>
        <w:rPr>
          <w:ins w:id="735" w:author="CATT" w:date="2021-01-13T15:30:00Z"/>
          <w:del w:id="736" w:author="CATTrev1" w:date="2021-01-28T21:11:00Z"/>
        </w:rPr>
        <w:pPrChange w:id="737" w:author="CATT" w:date="2021-01-13T15:40:00Z">
          <w:pPr>
            <w:pStyle w:val="PL"/>
          </w:pPr>
        </w:pPrChange>
      </w:pPr>
    </w:p>
    <w:p w14:paraId="452103CA" w14:textId="4AFD0ED1" w:rsidR="005E6F67" w:rsidDel="00CE0114" w:rsidRDefault="005E6F67">
      <w:pPr>
        <w:pStyle w:val="PL"/>
        <w:shd w:val="clear" w:color="auto" w:fill="D0CECE"/>
        <w:rPr>
          <w:ins w:id="738" w:author="CATT" w:date="2021-01-13T15:30:00Z"/>
          <w:del w:id="739" w:author="CATTrev1" w:date="2021-01-28T21:11:00Z"/>
        </w:rPr>
        <w:pPrChange w:id="740" w:author="CATT" w:date="2021-01-13T15:40:00Z">
          <w:pPr>
            <w:pStyle w:val="PL"/>
          </w:pPr>
        </w:pPrChange>
      </w:pPr>
      <w:ins w:id="741" w:author="CATT" w:date="2021-01-13T15:30:00Z">
        <w:del w:id="742" w:author="CATTrev1" w:date="2021-01-28T21:11:00Z">
          <w:r w:rsidDel="00CE0114">
            <w:delText>@enduml</w:delText>
          </w:r>
        </w:del>
      </w:ins>
    </w:p>
    <w:p w14:paraId="1E9B4728" w14:textId="4A3B11D4" w:rsidR="005E6F67" w:rsidRPr="00205D14" w:rsidDel="00CE0114" w:rsidRDefault="005E6F67" w:rsidP="005E6F67">
      <w:pPr>
        <w:pStyle w:val="2"/>
        <w:rPr>
          <w:ins w:id="743" w:author="CATT" w:date="2021-01-13T15:30:00Z"/>
          <w:del w:id="744" w:author="CATTrev1" w:date="2021-01-28T21:11:00Z"/>
        </w:rPr>
      </w:pPr>
      <w:ins w:id="745" w:author="CATT" w:date="2021-01-13T15:30:00Z">
        <w:del w:id="746" w:author="CATTrev1" w:date="2021-01-28T21:11:00Z">
          <w:r w:rsidDel="00CE0114">
            <w:delText>A1.2 M</w:delText>
          </w:r>
          <w:r w:rsidRPr="00FD5F19" w:rsidDel="00CE0114">
            <w:delText>essage flows with C</w:delText>
          </w:r>
          <w:r w:rsidDel="00CE0114">
            <w:delText>EF</w:delText>
          </w:r>
        </w:del>
      </w:ins>
    </w:p>
    <w:p w14:paraId="46059D27" w14:textId="2EA18CC4" w:rsidR="005E6F67" w:rsidRPr="00205D14" w:rsidDel="00CE0114" w:rsidRDefault="005E6F67">
      <w:pPr>
        <w:pStyle w:val="PL"/>
        <w:shd w:val="clear" w:color="auto" w:fill="D0CECE"/>
        <w:rPr>
          <w:ins w:id="747" w:author="CATT" w:date="2021-01-13T15:30:00Z"/>
          <w:del w:id="748" w:author="CATTrev1" w:date="2021-01-28T21:11:00Z"/>
          <w:lang w:val="en-US"/>
        </w:rPr>
        <w:pPrChange w:id="749" w:author="CATT" w:date="2021-01-13T15:42:00Z">
          <w:pPr>
            <w:pStyle w:val="PL"/>
          </w:pPr>
        </w:pPrChange>
      </w:pPr>
      <w:ins w:id="750" w:author="CATT" w:date="2021-01-13T15:30:00Z">
        <w:del w:id="751" w:author="CATTrev1" w:date="2021-01-28T21:11:00Z">
          <w:r w:rsidRPr="00205D14" w:rsidDel="00CE0114">
            <w:rPr>
              <w:lang w:val="en-US"/>
            </w:rPr>
            <w:delText>@startuml</w:delText>
          </w:r>
        </w:del>
      </w:ins>
    </w:p>
    <w:p w14:paraId="606AAFEA" w14:textId="0E34508A" w:rsidR="005E6F67" w:rsidRPr="00205D14" w:rsidDel="00CE0114" w:rsidRDefault="005E6F67">
      <w:pPr>
        <w:pStyle w:val="PL"/>
        <w:shd w:val="clear" w:color="auto" w:fill="D0CECE"/>
        <w:rPr>
          <w:ins w:id="752" w:author="CATT" w:date="2021-01-13T15:30:00Z"/>
          <w:del w:id="753" w:author="CATTrev1" w:date="2021-01-28T21:11:00Z"/>
          <w:lang w:val="en-US"/>
        </w:rPr>
        <w:pPrChange w:id="754" w:author="CATT" w:date="2021-01-13T15:42:00Z">
          <w:pPr>
            <w:pStyle w:val="PL"/>
          </w:pPr>
        </w:pPrChange>
      </w:pPr>
      <w:ins w:id="755" w:author="CATT" w:date="2021-01-13T15:30:00Z">
        <w:del w:id="756" w:author="CATTrev1" w:date="2021-01-28T21:11:00Z">
          <w:r w:rsidRPr="00205D14" w:rsidDel="00CE0114">
            <w:rPr>
              <w:lang w:val="en-US"/>
            </w:rPr>
            <w:delText>skinparam shadowing false</w:delText>
          </w:r>
        </w:del>
      </w:ins>
    </w:p>
    <w:p w14:paraId="77EBA089" w14:textId="6311E538" w:rsidR="005E6F67" w:rsidRPr="00205D14" w:rsidDel="00CE0114" w:rsidRDefault="005E6F67">
      <w:pPr>
        <w:pStyle w:val="PL"/>
        <w:shd w:val="clear" w:color="auto" w:fill="D0CECE"/>
        <w:rPr>
          <w:ins w:id="757" w:author="CATT" w:date="2021-01-13T15:30:00Z"/>
          <w:del w:id="758" w:author="CATTrev1" w:date="2021-01-28T21:11:00Z"/>
          <w:lang w:val="en-US"/>
        </w:rPr>
        <w:pPrChange w:id="759" w:author="CATT" w:date="2021-01-13T15:42:00Z">
          <w:pPr>
            <w:pStyle w:val="PL"/>
          </w:pPr>
        </w:pPrChange>
      </w:pPr>
      <w:ins w:id="760" w:author="CATT" w:date="2021-01-13T15:30:00Z">
        <w:del w:id="761" w:author="CATTrev1" w:date="2021-01-28T21:11:00Z">
          <w:r w:rsidRPr="00205D14" w:rsidDel="00CE0114">
            <w:rPr>
              <w:lang w:val="en-US"/>
            </w:rPr>
            <w:delText>skinparam monochrome true</w:delText>
          </w:r>
        </w:del>
      </w:ins>
    </w:p>
    <w:p w14:paraId="257AA3A1" w14:textId="74C69C9A" w:rsidR="005E6F67" w:rsidRPr="00205D14" w:rsidDel="00CE0114" w:rsidRDefault="005E6F67">
      <w:pPr>
        <w:pStyle w:val="PL"/>
        <w:shd w:val="clear" w:color="auto" w:fill="D0CECE"/>
        <w:rPr>
          <w:ins w:id="762" w:author="CATT" w:date="2021-01-13T15:30:00Z"/>
          <w:del w:id="763" w:author="CATTrev1" w:date="2021-01-28T21:11:00Z"/>
          <w:lang w:val="en-US"/>
        </w:rPr>
        <w:pPrChange w:id="764" w:author="CATT" w:date="2021-01-13T15:42:00Z">
          <w:pPr>
            <w:pStyle w:val="PL"/>
          </w:pPr>
        </w:pPrChange>
      </w:pPr>
      <w:ins w:id="765" w:author="CATT" w:date="2021-01-13T15:30:00Z">
        <w:del w:id="766" w:author="CATTrev1" w:date="2021-01-28T21:11:00Z">
          <w:r w:rsidRPr="00205D14" w:rsidDel="00CE0114">
            <w:rPr>
              <w:lang w:val="en-US"/>
            </w:rPr>
            <w:delText>hide footbox</w:delText>
          </w:r>
        </w:del>
      </w:ins>
    </w:p>
    <w:p w14:paraId="6CE414B4" w14:textId="0272C399" w:rsidR="005E6F67" w:rsidRPr="00205D14" w:rsidDel="00CE0114" w:rsidRDefault="005E6F67">
      <w:pPr>
        <w:pStyle w:val="PL"/>
        <w:shd w:val="clear" w:color="auto" w:fill="D0CECE"/>
        <w:rPr>
          <w:ins w:id="767" w:author="CATT" w:date="2021-01-13T15:30:00Z"/>
          <w:del w:id="768" w:author="CATTrev1" w:date="2021-01-28T21:11:00Z"/>
          <w:lang w:val="en-US"/>
        </w:rPr>
        <w:pPrChange w:id="769" w:author="CATT" w:date="2021-01-13T15:42:00Z">
          <w:pPr>
            <w:pStyle w:val="PL"/>
          </w:pPr>
        </w:pPrChange>
      </w:pPr>
    </w:p>
    <w:p w14:paraId="04FB2698" w14:textId="64CD5F8D" w:rsidR="005E6F67" w:rsidRPr="00205D14" w:rsidDel="00CE0114" w:rsidRDefault="005E6F67">
      <w:pPr>
        <w:pStyle w:val="PL"/>
        <w:shd w:val="clear" w:color="auto" w:fill="D0CECE"/>
        <w:rPr>
          <w:ins w:id="770" w:author="CATT" w:date="2021-01-13T15:30:00Z"/>
          <w:del w:id="771" w:author="CATTrev1" w:date="2021-01-28T21:11:00Z"/>
          <w:lang w:val="en-US"/>
        </w:rPr>
        <w:pPrChange w:id="772" w:author="CATT" w:date="2021-01-13T15:42:00Z">
          <w:pPr>
            <w:pStyle w:val="PL"/>
          </w:pPr>
        </w:pPrChange>
      </w:pPr>
      <w:ins w:id="773" w:author="CATT" w:date="2021-01-13T15:30:00Z">
        <w:del w:id="774" w:author="CATTrev1" w:date="2021-01-28T21:11:00Z">
          <w:r w:rsidRPr="00205D14" w:rsidDel="00CE0114">
            <w:rPr>
              <w:lang w:val="en-US"/>
            </w:rPr>
            <w:delText>participant "ProSe UE" as UE</w:delText>
          </w:r>
        </w:del>
      </w:ins>
    </w:p>
    <w:p w14:paraId="32044998" w14:textId="2AB7972F" w:rsidR="005E6F67" w:rsidRPr="00205D14" w:rsidDel="00CE0114" w:rsidRDefault="005E6F67">
      <w:pPr>
        <w:pStyle w:val="PL"/>
        <w:shd w:val="clear" w:color="auto" w:fill="D0CECE"/>
        <w:rPr>
          <w:ins w:id="775" w:author="CATT" w:date="2021-01-13T15:30:00Z"/>
          <w:del w:id="776" w:author="CATTrev1" w:date="2021-01-28T21:11:00Z"/>
          <w:lang w:val="en-US"/>
        </w:rPr>
        <w:pPrChange w:id="777" w:author="CATT" w:date="2021-01-13T15:42:00Z">
          <w:pPr>
            <w:pStyle w:val="PL"/>
          </w:pPr>
        </w:pPrChange>
      </w:pPr>
      <w:ins w:id="778" w:author="CATT" w:date="2021-01-13T15:30:00Z">
        <w:del w:id="779" w:author="CATTrev1" w:date="2021-01-28T21:11:00Z">
          <w:r w:rsidRPr="00205D14" w:rsidDel="00CE0114">
            <w:rPr>
              <w:lang w:val="en-US"/>
            </w:rPr>
            <w:delText>participant "5G DDNMF" as DDNMF</w:delText>
          </w:r>
        </w:del>
      </w:ins>
    </w:p>
    <w:p w14:paraId="698824C8" w14:textId="21C5B27C" w:rsidR="005E6F67" w:rsidRPr="00205D14" w:rsidDel="00CE0114" w:rsidRDefault="005E6F67">
      <w:pPr>
        <w:pStyle w:val="PL"/>
        <w:shd w:val="clear" w:color="auto" w:fill="D0CECE"/>
        <w:rPr>
          <w:ins w:id="780" w:author="CATT" w:date="2021-01-13T15:30:00Z"/>
          <w:del w:id="781" w:author="CATTrev1" w:date="2021-01-28T21:11:00Z"/>
          <w:lang w:val="en-US"/>
        </w:rPr>
        <w:pPrChange w:id="782" w:author="CATT" w:date="2021-01-13T15:42:00Z">
          <w:pPr>
            <w:pStyle w:val="PL"/>
          </w:pPr>
        </w:pPrChange>
      </w:pPr>
      <w:ins w:id="783" w:author="CATT" w:date="2021-01-13T15:30:00Z">
        <w:del w:id="784" w:author="CATTrev1" w:date="2021-01-28T21:11:00Z">
          <w:r w:rsidRPr="00205D14" w:rsidDel="00CE0114">
            <w:rPr>
              <w:lang w:val="en-US"/>
            </w:rPr>
            <w:delText>participant "PCF/UDM" as PCF</w:delText>
          </w:r>
        </w:del>
      </w:ins>
    </w:p>
    <w:p w14:paraId="26F80152" w14:textId="6465C718" w:rsidR="005E6F67" w:rsidRPr="00205D14" w:rsidDel="00CE0114" w:rsidRDefault="005E6F67">
      <w:pPr>
        <w:pStyle w:val="PL"/>
        <w:shd w:val="clear" w:color="auto" w:fill="D0CECE"/>
        <w:rPr>
          <w:ins w:id="785" w:author="CATT" w:date="2021-01-13T15:30:00Z"/>
          <w:del w:id="786" w:author="CATTrev1" w:date="2021-01-28T21:11:00Z"/>
          <w:lang w:val="en-US"/>
        </w:rPr>
        <w:pPrChange w:id="787" w:author="CATT" w:date="2021-01-13T15:42:00Z">
          <w:pPr>
            <w:pStyle w:val="PL"/>
          </w:pPr>
        </w:pPrChange>
      </w:pPr>
      <w:ins w:id="788" w:author="CATT" w:date="2021-01-13T15:30:00Z">
        <w:del w:id="789" w:author="CATTrev1" w:date="2021-01-28T21:11:00Z">
          <w:r w:rsidRPr="00205D14" w:rsidDel="00CE0114">
            <w:rPr>
              <w:lang w:val="en-US"/>
            </w:rPr>
            <w:delText>participant "CEF" as CEF</w:delText>
          </w:r>
        </w:del>
      </w:ins>
    </w:p>
    <w:p w14:paraId="13577983" w14:textId="560098E6" w:rsidR="005E6F67" w:rsidRPr="00205D14" w:rsidDel="00CE0114" w:rsidRDefault="005E6F67">
      <w:pPr>
        <w:pStyle w:val="PL"/>
        <w:shd w:val="clear" w:color="auto" w:fill="D0CECE"/>
        <w:rPr>
          <w:ins w:id="790" w:author="CATT" w:date="2021-01-13T15:30:00Z"/>
          <w:del w:id="791" w:author="CATTrev1" w:date="2021-01-28T21:11:00Z"/>
          <w:lang w:val="en-US"/>
        </w:rPr>
        <w:pPrChange w:id="792" w:author="CATT" w:date="2021-01-13T15:42:00Z">
          <w:pPr>
            <w:pStyle w:val="PL"/>
          </w:pPr>
        </w:pPrChange>
      </w:pPr>
      <w:ins w:id="793" w:author="CATT" w:date="2021-01-13T15:30:00Z">
        <w:del w:id="794" w:author="CATTrev1" w:date="2021-01-28T21:11:00Z">
          <w:r w:rsidRPr="00205D14" w:rsidDel="00CE0114">
            <w:rPr>
              <w:lang w:val="en-US"/>
            </w:rPr>
            <w:delText>participant "CHF" as CHF</w:delText>
          </w:r>
        </w:del>
      </w:ins>
    </w:p>
    <w:p w14:paraId="1DDD5E73" w14:textId="6FF696CE" w:rsidR="005E6F67" w:rsidRPr="00205D14" w:rsidDel="00CE0114" w:rsidRDefault="005E6F67">
      <w:pPr>
        <w:pStyle w:val="PL"/>
        <w:shd w:val="clear" w:color="auto" w:fill="D0CECE"/>
        <w:rPr>
          <w:ins w:id="795" w:author="CATT" w:date="2021-01-13T15:30:00Z"/>
          <w:del w:id="796" w:author="CATTrev1" w:date="2021-01-28T21:11:00Z"/>
          <w:lang w:val="en-US"/>
        </w:rPr>
        <w:pPrChange w:id="797" w:author="CATT" w:date="2021-01-13T15:42:00Z">
          <w:pPr>
            <w:pStyle w:val="PL"/>
          </w:pPr>
        </w:pPrChange>
      </w:pPr>
    </w:p>
    <w:p w14:paraId="507D1CAC" w14:textId="586D08AD" w:rsidR="005E6F67" w:rsidRPr="00205D14" w:rsidDel="00CE0114" w:rsidRDefault="005E6F67">
      <w:pPr>
        <w:pStyle w:val="PL"/>
        <w:shd w:val="clear" w:color="auto" w:fill="D0CECE"/>
        <w:rPr>
          <w:ins w:id="798" w:author="CATT" w:date="2021-01-13T15:30:00Z"/>
          <w:del w:id="799" w:author="CATTrev1" w:date="2021-01-28T21:11:00Z"/>
          <w:lang w:val="en-US"/>
        </w:rPr>
        <w:pPrChange w:id="800" w:author="CATT" w:date="2021-01-13T15:42:00Z">
          <w:pPr>
            <w:pStyle w:val="PL"/>
          </w:pPr>
        </w:pPrChange>
      </w:pPr>
      <w:ins w:id="801" w:author="CATT" w:date="2021-01-13T15:30:00Z">
        <w:del w:id="802" w:author="CATTrev1" w:date="2021-01-28T21:11:00Z">
          <w:r w:rsidRPr="00205D14" w:rsidDel="00CE0114">
            <w:rPr>
              <w:lang w:val="en-US"/>
            </w:rPr>
            <w:delText>== subscription procedure ==</w:delText>
          </w:r>
        </w:del>
      </w:ins>
    </w:p>
    <w:p w14:paraId="6AC1C37B" w14:textId="21BF1E19" w:rsidR="005E6F67" w:rsidRPr="00205D14" w:rsidDel="00CE0114" w:rsidRDefault="005E6F67">
      <w:pPr>
        <w:pStyle w:val="PL"/>
        <w:shd w:val="clear" w:color="auto" w:fill="D0CECE"/>
        <w:rPr>
          <w:ins w:id="803" w:author="CATT" w:date="2021-01-13T15:30:00Z"/>
          <w:del w:id="804" w:author="CATTrev1" w:date="2021-01-28T21:11:00Z"/>
          <w:lang w:val="en-US"/>
        </w:rPr>
        <w:pPrChange w:id="805" w:author="CATT" w:date="2021-01-13T15:42:00Z">
          <w:pPr>
            <w:pStyle w:val="PL"/>
          </w:pPr>
        </w:pPrChange>
      </w:pPr>
      <w:ins w:id="806" w:author="CATT" w:date="2021-01-13T15:30:00Z">
        <w:del w:id="807" w:author="CATTrev1" w:date="2021-01-28T21:11:00Z">
          <w:r w:rsidRPr="00205D14" w:rsidDel="00CE0114">
            <w:rPr>
              <w:lang w:val="en-US"/>
            </w:rPr>
            <w:delText>rnote over CEF</w:delText>
          </w:r>
        </w:del>
      </w:ins>
    </w:p>
    <w:p w14:paraId="26752D16" w14:textId="5E24B620" w:rsidR="005E6F67" w:rsidRPr="00205D14" w:rsidDel="00CE0114" w:rsidRDefault="005E6F67">
      <w:pPr>
        <w:pStyle w:val="PL"/>
        <w:shd w:val="clear" w:color="auto" w:fill="D0CECE"/>
        <w:rPr>
          <w:ins w:id="808" w:author="CATT" w:date="2021-01-13T15:30:00Z"/>
          <w:del w:id="809" w:author="CATTrev1" w:date="2021-01-28T21:11:00Z"/>
          <w:lang w:val="en-US"/>
        </w:rPr>
        <w:pPrChange w:id="810" w:author="CATT" w:date="2021-01-13T15:42:00Z">
          <w:pPr>
            <w:pStyle w:val="PL"/>
          </w:pPr>
        </w:pPrChange>
      </w:pPr>
      <w:ins w:id="811" w:author="CATT" w:date="2021-01-13T15:30:00Z">
        <w:del w:id="812" w:author="CATTrev1" w:date="2021-01-28T21:11:00Z">
          <w:r w:rsidRPr="00205D14" w:rsidDel="00CE0114">
            <w:rPr>
              <w:lang w:val="en-US"/>
            </w:rPr>
            <w:delText xml:space="preserve">   Determination </w:delText>
          </w:r>
        </w:del>
      </w:ins>
    </w:p>
    <w:p w14:paraId="784F71F1" w14:textId="5F2AD2E8" w:rsidR="005E6F67" w:rsidRPr="00205D14" w:rsidDel="00CE0114" w:rsidRDefault="005E6F67">
      <w:pPr>
        <w:pStyle w:val="PL"/>
        <w:shd w:val="clear" w:color="auto" w:fill="D0CECE"/>
        <w:rPr>
          <w:ins w:id="813" w:author="CATT" w:date="2021-01-13T15:30:00Z"/>
          <w:del w:id="814" w:author="CATTrev1" w:date="2021-01-28T21:11:00Z"/>
          <w:lang w:val="en-US"/>
        </w:rPr>
        <w:pPrChange w:id="815" w:author="CATT" w:date="2021-01-13T15:42:00Z">
          <w:pPr>
            <w:pStyle w:val="PL"/>
          </w:pPr>
        </w:pPrChange>
      </w:pPr>
      <w:ins w:id="816" w:author="CATT" w:date="2021-01-13T15:30:00Z">
        <w:del w:id="817" w:author="CATTrev1" w:date="2021-01-28T21:11:00Z">
          <w:r w:rsidRPr="00205D14" w:rsidDel="00CE0114">
            <w:rPr>
              <w:lang w:val="en-US"/>
            </w:rPr>
            <w:delText xml:space="preserve">   to subscribe</w:delText>
          </w:r>
        </w:del>
      </w:ins>
    </w:p>
    <w:p w14:paraId="1AD3194C" w14:textId="1568A62A" w:rsidR="005E6F67" w:rsidRPr="00205D14" w:rsidDel="00CE0114" w:rsidRDefault="005E6F67">
      <w:pPr>
        <w:pStyle w:val="PL"/>
        <w:shd w:val="clear" w:color="auto" w:fill="D0CECE"/>
        <w:rPr>
          <w:ins w:id="818" w:author="CATT" w:date="2021-01-13T15:30:00Z"/>
          <w:del w:id="819" w:author="CATTrev1" w:date="2021-01-28T21:11:00Z"/>
          <w:lang w:val="en-US"/>
        </w:rPr>
        <w:pPrChange w:id="820" w:author="CATT" w:date="2021-01-13T15:42:00Z">
          <w:pPr>
            <w:pStyle w:val="PL"/>
          </w:pPr>
        </w:pPrChange>
      </w:pPr>
      <w:ins w:id="821" w:author="CATT" w:date="2021-01-13T15:30:00Z">
        <w:del w:id="822" w:author="CATTrev1" w:date="2021-01-28T21:11:00Z">
          <w:r w:rsidRPr="00205D14" w:rsidDel="00CE0114">
            <w:rPr>
              <w:lang w:val="en-US"/>
            </w:rPr>
            <w:delText>endrnote</w:delText>
          </w:r>
        </w:del>
      </w:ins>
    </w:p>
    <w:p w14:paraId="2F7E3E12" w14:textId="2D818539" w:rsidR="005E6F67" w:rsidRPr="00205D14" w:rsidDel="00CE0114" w:rsidRDefault="005E6F67">
      <w:pPr>
        <w:pStyle w:val="PL"/>
        <w:shd w:val="clear" w:color="auto" w:fill="D0CECE"/>
        <w:rPr>
          <w:ins w:id="823" w:author="CATT" w:date="2021-01-13T15:30:00Z"/>
          <w:del w:id="824" w:author="CATTrev1" w:date="2021-01-28T21:11:00Z"/>
          <w:lang w:val="en-US"/>
        </w:rPr>
        <w:pPrChange w:id="825" w:author="CATT" w:date="2021-01-13T15:42:00Z">
          <w:pPr>
            <w:pStyle w:val="PL"/>
          </w:pPr>
        </w:pPrChange>
      </w:pPr>
      <w:ins w:id="826" w:author="CATT" w:date="2021-01-13T15:30:00Z">
        <w:del w:id="827" w:author="CATTrev1" w:date="2021-01-28T21:11:00Z">
          <w:r w:rsidRPr="00205D14" w:rsidDel="00CE0114">
            <w:rPr>
              <w:lang w:val="en-US"/>
            </w:rPr>
            <w:delText>CEF-&gt; DDNMF: 1.Subscribe Request</w:delText>
          </w:r>
        </w:del>
      </w:ins>
    </w:p>
    <w:p w14:paraId="191FFAA1" w14:textId="2FCD59A2" w:rsidR="005E6F67" w:rsidRPr="00205D14" w:rsidDel="00CE0114" w:rsidRDefault="005E6F67">
      <w:pPr>
        <w:pStyle w:val="PL"/>
        <w:shd w:val="clear" w:color="auto" w:fill="D0CECE"/>
        <w:rPr>
          <w:ins w:id="828" w:author="CATT" w:date="2021-01-13T15:30:00Z"/>
          <w:del w:id="829" w:author="CATTrev1" w:date="2021-01-28T21:11:00Z"/>
          <w:lang w:val="en-US"/>
        </w:rPr>
        <w:pPrChange w:id="830" w:author="CATT" w:date="2021-01-13T15:42:00Z">
          <w:pPr>
            <w:pStyle w:val="PL"/>
          </w:pPr>
        </w:pPrChange>
      </w:pPr>
      <w:ins w:id="831" w:author="CATT" w:date="2021-01-13T15:30:00Z">
        <w:del w:id="832" w:author="CATTrev1" w:date="2021-01-28T21:11:00Z">
          <w:r w:rsidRPr="00205D14" w:rsidDel="00CE0114">
            <w:rPr>
              <w:lang w:val="en-US"/>
            </w:rPr>
            <w:delText>DDNMF --&gt;CEF: 2.Subscribe Response</w:delText>
          </w:r>
        </w:del>
      </w:ins>
    </w:p>
    <w:p w14:paraId="7ADEADE7" w14:textId="73F46714" w:rsidR="005E6F67" w:rsidRPr="00205D14" w:rsidDel="00CE0114" w:rsidRDefault="005E6F67">
      <w:pPr>
        <w:pStyle w:val="PL"/>
        <w:shd w:val="clear" w:color="auto" w:fill="D0CECE"/>
        <w:rPr>
          <w:ins w:id="833" w:author="CATT" w:date="2021-01-13T15:30:00Z"/>
          <w:del w:id="834" w:author="CATTrev1" w:date="2021-01-28T21:11:00Z"/>
          <w:lang w:val="en-US"/>
        </w:rPr>
        <w:pPrChange w:id="835" w:author="CATT" w:date="2021-01-13T15:42:00Z">
          <w:pPr>
            <w:pStyle w:val="PL"/>
          </w:pPr>
        </w:pPrChange>
      </w:pPr>
    </w:p>
    <w:p w14:paraId="4BC278B2" w14:textId="2014F93F" w:rsidR="005E6F67" w:rsidRPr="00205D14" w:rsidDel="00CE0114" w:rsidRDefault="005E6F67">
      <w:pPr>
        <w:pStyle w:val="PL"/>
        <w:shd w:val="clear" w:color="auto" w:fill="D0CECE"/>
        <w:rPr>
          <w:ins w:id="836" w:author="CATT" w:date="2021-01-13T15:30:00Z"/>
          <w:del w:id="837" w:author="CATTrev1" w:date="2021-01-28T21:11:00Z"/>
          <w:lang w:val="en-US"/>
        </w:rPr>
        <w:pPrChange w:id="838" w:author="CATT" w:date="2021-01-13T15:42:00Z">
          <w:pPr>
            <w:pStyle w:val="PL"/>
          </w:pPr>
        </w:pPrChange>
      </w:pPr>
      <w:ins w:id="839" w:author="CATT" w:date="2021-01-13T15:30:00Z">
        <w:del w:id="840" w:author="CATTrev1" w:date="2021-01-28T21:11:00Z">
          <w:r w:rsidRPr="00205D14" w:rsidDel="00CE0114">
            <w:rPr>
              <w:lang w:val="en-US"/>
            </w:rPr>
            <w:delText>== creation notification ==</w:delText>
          </w:r>
        </w:del>
      </w:ins>
    </w:p>
    <w:p w14:paraId="7E9D0F37" w14:textId="2EA50F25" w:rsidR="005E6F67" w:rsidRPr="00205D14" w:rsidDel="00CE0114" w:rsidRDefault="005E6F67">
      <w:pPr>
        <w:pStyle w:val="PL"/>
        <w:shd w:val="clear" w:color="auto" w:fill="D0CECE"/>
        <w:rPr>
          <w:ins w:id="841" w:author="CATT" w:date="2021-01-13T15:30:00Z"/>
          <w:del w:id="842" w:author="CATTrev1" w:date="2021-01-28T21:11:00Z"/>
          <w:lang w:val="en-US"/>
        </w:rPr>
        <w:pPrChange w:id="843" w:author="CATT" w:date="2021-01-13T15:42:00Z">
          <w:pPr>
            <w:pStyle w:val="PL"/>
          </w:pPr>
        </w:pPrChange>
      </w:pPr>
      <w:ins w:id="844" w:author="CATT" w:date="2021-01-13T15:30:00Z">
        <w:del w:id="845" w:author="CATTrev1" w:date="2021-01-28T21:11:00Z">
          <w:r w:rsidRPr="00205D14" w:rsidDel="00CE0114">
            <w:rPr>
              <w:lang w:val="en-US"/>
            </w:rPr>
            <w:delText>autonumber 3</w:delText>
          </w:r>
        </w:del>
      </w:ins>
    </w:p>
    <w:p w14:paraId="6A5DA6EA" w14:textId="538ACC37" w:rsidR="005E6F67" w:rsidRPr="00205D14" w:rsidDel="00CE0114" w:rsidRDefault="005E6F67">
      <w:pPr>
        <w:pStyle w:val="PL"/>
        <w:shd w:val="clear" w:color="auto" w:fill="D0CECE"/>
        <w:rPr>
          <w:ins w:id="846" w:author="CATT" w:date="2021-01-13T15:30:00Z"/>
          <w:del w:id="847" w:author="CATTrev1" w:date="2021-01-28T21:11:00Z"/>
          <w:lang w:val="en-US"/>
        </w:rPr>
        <w:pPrChange w:id="848" w:author="CATT" w:date="2021-01-13T15:42:00Z">
          <w:pPr>
            <w:pStyle w:val="PL"/>
          </w:pPr>
        </w:pPrChange>
      </w:pPr>
      <w:ins w:id="849" w:author="CATT" w:date="2021-01-13T15:30:00Z">
        <w:del w:id="850" w:author="CATTrev1" w:date="2021-01-28T21:11:00Z">
          <w:r w:rsidRPr="00205D14" w:rsidDel="00CE0114">
            <w:rPr>
              <w:lang w:val="en-US"/>
            </w:rPr>
            <w:delText>UE -&gt; DDNMF: .Discovery Req</w:delText>
          </w:r>
        </w:del>
      </w:ins>
    </w:p>
    <w:p w14:paraId="25D95B9E" w14:textId="56D31C99" w:rsidR="005E6F67" w:rsidRPr="00205D14" w:rsidDel="00CE0114" w:rsidRDefault="005E6F67">
      <w:pPr>
        <w:pStyle w:val="PL"/>
        <w:shd w:val="clear" w:color="auto" w:fill="D0CECE"/>
        <w:rPr>
          <w:ins w:id="851" w:author="CATT" w:date="2021-01-13T15:30:00Z"/>
          <w:del w:id="852" w:author="CATTrev1" w:date="2021-01-28T21:11:00Z"/>
          <w:lang w:val="en-US"/>
        </w:rPr>
        <w:pPrChange w:id="853" w:author="CATT" w:date="2021-01-13T15:42:00Z">
          <w:pPr>
            <w:pStyle w:val="PL"/>
          </w:pPr>
        </w:pPrChange>
      </w:pPr>
      <w:ins w:id="854" w:author="CATT" w:date="2021-01-13T15:30:00Z">
        <w:del w:id="855" w:author="CATTrev1" w:date="2021-01-28T21:11:00Z">
          <w:r w:rsidRPr="00205D14" w:rsidDel="00CE0114">
            <w:rPr>
              <w:lang w:val="en-US"/>
            </w:rPr>
            <w:delText>DDNMF &lt;-&gt; PCF:  .Discovery Auth</w:delText>
          </w:r>
        </w:del>
      </w:ins>
    </w:p>
    <w:p w14:paraId="1E9C7280" w14:textId="35D91C74" w:rsidR="005E6F67" w:rsidRPr="00205D14" w:rsidDel="00CE0114" w:rsidRDefault="005E6F67">
      <w:pPr>
        <w:pStyle w:val="PL"/>
        <w:shd w:val="clear" w:color="auto" w:fill="D0CECE"/>
        <w:rPr>
          <w:ins w:id="856" w:author="CATT" w:date="2021-01-13T15:30:00Z"/>
          <w:del w:id="857" w:author="CATTrev1" w:date="2021-01-28T21:11:00Z"/>
          <w:lang w:val="en-US"/>
        </w:rPr>
        <w:pPrChange w:id="858" w:author="CATT" w:date="2021-01-13T15:42:00Z">
          <w:pPr>
            <w:pStyle w:val="PL"/>
          </w:pPr>
        </w:pPrChange>
      </w:pPr>
      <w:ins w:id="859" w:author="CATT" w:date="2021-01-13T15:30:00Z">
        <w:del w:id="860" w:author="CATTrev1" w:date="2021-01-28T21:11:00Z">
          <w:r w:rsidRPr="00205D14" w:rsidDel="00CE0114">
            <w:rPr>
              <w:lang w:val="en-US"/>
            </w:rPr>
            <w:delText>DDNMF --&gt; UE: .Discovery Resp</w:delText>
          </w:r>
        </w:del>
      </w:ins>
    </w:p>
    <w:p w14:paraId="72E15185" w14:textId="667D6094" w:rsidR="005E6F67" w:rsidRPr="00205D14" w:rsidDel="00CE0114" w:rsidRDefault="005E6F67">
      <w:pPr>
        <w:pStyle w:val="PL"/>
        <w:shd w:val="clear" w:color="auto" w:fill="D0CECE"/>
        <w:rPr>
          <w:ins w:id="861" w:author="CATT" w:date="2021-01-13T15:30:00Z"/>
          <w:del w:id="862" w:author="CATTrev1" w:date="2021-01-28T21:11:00Z"/>
          <w:lang w:val="en-US"/>
        </w:rPr>
        <w:pPrChange w:id="863" w:author="CATT" w:date="2021-01-13T15:42:00Z">
          <w:pPr>
            <w:pStyle w:val="PL"/>
          </w:pPr>
        </w:pPrChange>
      </w:pPr>
      <w:ins w:id="864" w:author="CATT" w:date="2021-01-13T15:30:00Z">
        <w:del w:id="865" w:author="CATTrev1" w:date="2021-01-28T21:11:00Z">
          <w:r w:rsidRPr="00205D14" w:rsidDel="00CE0114">
            <w:rPr>
              <w:lang w:val="en-US"/>
            </w:rPr>
            <w:delText>DDNMF -&gt;CEF: .Notification</w:delText>
          </w:r>
        </w:del>
      </w:ins>
    </w:p>
    <w:p w14:paraId="49013DEC" w14:textId="558510F5" w:rsidR="005E6F67" w:rsidRPr="00205D14" w:rsidDel="00CE0114" w:rsidRDefault="005E6F67">
      <w:pPr>
        <w:pStyle w:val="PL"/>
        <w:shd w:val="clear" w:color="auto" w:fill="D0CECE"/>
        <w:rPr>
          <w:ins w:id="866" w:author="CATT" w:date="2021-01-13T15:30:00Z"/>
          <w:del w:id="867" w:author="CATTrev1" w:date="2021-01-28T21:11:00Z"/>
          <w:lang w:val="en-US"/>
        </w:rPr>
        <w:pPrChange w:id="868" w:author="CATT" w:date="2021-01-13T15:42:00Z">
          <w:pPr>
            <w:pStyle w:val="PL"/>
          </w:pPr>
        </w:pPrChange>
      </w:pPr>
      <w:ins w:id="869" w:author="CATT" w:date="2021-01-13T15:30:00Z">
        <w:del w:id="870" w:author="CATTrev1" w:date="2021-01-28T21:11:00Z">
          <w:r w:rsidRPr="00205D14" w:rsidDel="00CE0114">
            <w:rPr>
              <w:lang w:val="en-US"/>
            </w:rPr>
            <w:delText>CEF --&gt; DDNMF: .Notification Acknowledge</w:delText>
          </w:r>
        </w:del>
      </w:ins>
    </w:p>
    <w:p w14:paraId="4FB16212" w14:textId="2C2DF53E" w:rsidR="005E6F67" w:rsidRPr="00205D14" w:rsidDel="00CE0114" w:rsidRDefault="005E6F67">
      <w:pPr>
        <w:pStyle w:val="PL"/>
        <w:shd w:val="clear" w:color="auto" w:fill="D0CECE"/>
        <w:rPr>
          <w:ins w:id="871" w:author="CATT" w:date="2021-01-13T15:30:00Z"/>
          <w:del w:id="872" w:author="CATTrev1" w:date="2021-01-28T21:11:00Z"/>
          <w:lang w:val="en-US"/>
        </w:rPr>
        <w:pPrChange w:id="873" w:author="CATT" w:date="2021-01-13T15:42:00Z">
          <w:pPr>
            <w:pStyle w:val="PL"/>
          </w:pPr>
        </w:pPrChange>
      </w:pPr>
      <w:ins w:id="874" w:author="CATT" w:date="2021-01-13T15:30:00Z">
        <w:del w:id="875" w:author="CATTrev1" w:date="2021-01-28T21:11:00Z">
          <w:r w:rsidRPr="00205D14" w:rsidDel="00CE0114">
            <w:rPr>
              <w:lang w:val="en-US"/>
            </w:rPr>
            <w:delText>rnote over UE</w:delText>
          </w:r>
        </w:del>
      </w:ins>
    </w:p>
    <w:p w14:paraId="630C367C" w14:textId="226EC9BD" w:rsidR="005E6F67" w:rsidRPr="00205D14" w:rsidDel="00CE0114" w:rsidRDefault="005E6F67">
      <w:pPr>
        <w:pStyle w:val="PL"/>
        <w:shd w:val="clear" w:color="auto" w:fill="D0CECE"/>
        <w:rPr>
          <w:ins w:id="876" w:author="CATT" w:date="2021-01-13T15:30:00Z"/>
          <w:del w:id="877" w:author="CATTrev1" w:date="2021-01-28T21:11:00Z"/>
          <w:lang w:val="en-US"/>
        </w:rPr>
        <w:pPrChange w:id="878" w:author="CATT" w:date="2021-01-13T15:42:00Z">
          <w:pPr>
            <w:pStyle w:val="PL"/>
          </w:pPr>
        </w:pPrChange>
      </w:pPr>
      <w:ins w:id="879" w:author="CATT" w:date="2021-01-13T15:30:00Z">
        <w:del w:id="880" w:author="CATTrev1" w:date="2021-01-28T21:11:00Z">
          <w:r w:rsidRPr="00205D14" w:rsidDel="00CE0114">
            <w:rPr>
              <w:lang w:val="en-US"/>
            </w:rPr>
            <w:delText>Radio Resource</w:delText>
          </w:r>
        </w:del>
      </w:ins>
    </w:p>
    <w:p w14:paraId="66932D1A" w14:textId="5C20F9A9" w:rsidR="005E6F67" w:rsidRPr="00205D14" w:rsidDel="00CE0114" w:rsidRDefault="005E6F67">
      <w:pPr>
        <w:pStyle w:val="PL"/>
        <w:shd w:val="clear" w:color="auto" w:fill="D0CECE"/>
        <w:rPr>
          <w:ins w:id="881" w:author="CATT" w:date="2021-01-13T15:30:00Z"/>
          <w:del w:id="882" w:author="CATTrev1" w:date="2021-01-28T21:11:00Z"/>
          <w:lang w:val="en-US"/>
        </w:rPr>
        <w:pPrChange w:id="883" w:author="CATT" w:date="2021-01-13T15:42:00Z">
          <w:pPr>
            <w:pStyle w:val="PL"/>
          </w:pPr>
        </w:pPrChange>
      </w:pPr>
      <w:ins w:id="884" w:author="CATT" w:date="2021-01-13T15:30:00Z">
        <w:del w:id="885" w:author="CATTrev1" w:date="2021-01-28T21:11:00Z">
          <w:r w:rsidRPr="00205D14" w:rsidDel="00CE0114">
            <w:rPr>
              <w:lang w:val="en-US"/>
            </w:rPr>
            <w:delText>Allocation</w:delText>
          </w:r>
        </w:del>
      </w:ins>
    </w:p>
    <w:p w14:paraId="37363A87" w14:textId="17046D5A" w:rsidR="005E6F67" w:rsidRPr="00205D14" w:rsidDel="00CE0114" w:rsidRDefault="005E6F67">
      <w:pPr>
        <w:pStyle w:val="PL"/>
        <w:shd w:val="clear" w:color="auto" w:fill="D0CECE"/>
        <w:rPr>
          <w:ins w:id="886" w:author="CATT" w:date="2021-01-13T15:30:00Z"/>
          <w:del w:id="887" w:author="CATTrev1" w:date="2021-01-28T21:11:00Z"/>
          <w:lang w:val="en-US"/>
        </w:rPr>
        <w:pPrChange w:id="888" w:author="CATT" w:date="2021-01-13T15:42:00Z">
          <w:pPr>
            <w:pStyle w:val="PL"/>
          </w:pPr>
        </w:pPrChange>
      </w:pPr>
      <w:ins w:id="889" w:author="CATT" w:date="2021-01-13T15:30:00Z">
        <w:del w:id="890" w:author="CATTrev1" w:date="2021-01-28T21:11:00Z">
          <w:r w:rsidRPr="00205D14" w:rsidDel="00CE0114">
            <w:rPr>
              <w:lang w:val="en-US"/>
            </w:rPr>
            <w:delText>endrnote</w:delText>
          </w:r>
        </w:del>
      </w:ins>
    </w:p>
    <w:p w14:paraId="36701F17" w14:textId="01DFE0B1" w:rsidR="005E6F67" w:rsidRPr="00205D14" w:rsidDel="00CE0114" w:rsidRDefault="005E6F67">
      <w:pPr>
        <w:pStyle w:val="PL"/>
        <w:shd w:val="clear" w:color="auto" w:fill="D0CECE"/>
        <w:rPr>
          <w:ins w:id="891" w:author="CATT" w:date="2021-01-13T15:30:00Z"/>
          <w:del w:id="892" w:author="CATTrev1" w:date="2021-01-28T21:11:00Z"/>
          <w:lang w:val="en-US"/>
        </w:rPr>
        <w:pPrChange w:id="893" w:author="CATT" w:date="2021-01-13T15:42:00Z">
          <w:pPr>
            <w:pStyle w:val="PL"/>
          </w:pPr>
        </w:pPrChange>
      </w:pPr>
      <w:ins w:id="894" w:author="CATT" w:date="2021-01-13T15:30:00Z">
        <w:del w:id="895" w:author="CATTrev1" w:date="2021-01-28T21:11:00Z">
          <w:r w:rsidRPr="00205D14" w:rsidDel="00CE0114">
            <w:rPr>
              <w:lang w:val="en-US"/>
            </w:rPr>
            <w:delText>autonumber stop</w:delText>
          </w:r>
        </w:del>
      </w:ins>
    </w:p>
    <w:p w14:paraId="06658B3A" w14:textId="04BBA89E" w:rsidR="005E6F67" w:rsidRPr="00205D14" w:rsidDel="00CE0114" w:rsidRDefault="005E6F67">
      <w:pPr>
        <w:pStyle w:val="PL"/>
        <w:shd w:val="clear" w:color="auto" w:fill="D0CECE"/>
        <w:rPr>
          <w:ins w:id="896" w:author="CATT" w:date="2021-01-13T15:30:00Z"/>
          <w:del w:id="897" w:author="CATTrev1" w:date="2021-01-28T21:11:00Z"/>
          <w:lang w:val="en-US"/>
        </w:rPr>
        <w:pPrChange w:id="898" w:author="CATT" w:date="2021-01-13T15:42:00Z">
          <w:pPr>
            <w:pStyle w:val="PL"/>
          </w:pPr>
        </w:pPrChange>
      </w:pPr>
    </w:p>
    <w:p w14:paraId="009AE9B2" w14:textId="76973276" w:rsidR="005E6F67" w:rsidRPr="00205D14" w:rsidDel="00CE0114" w:rsidRDefault="005E6F67">
      <w:pPr>
        <w:pStyle w:val="PL"/>
        <w:shd w:val="clear" w:color="auto" w:fill="D0CECE"/>
        <w:rPr>
          <w:ins w:id="899" w:author="CATT" w:date="2021-01-13T15:30:00Z"/>
          <w:del w:id="900" w:author="CATTrev1" w:date="2021-01-28T21:11:00Z"/>
          <w:lang w:val="en-US"/>
        </w:rPr>
        <w:pPrChange w:id="901" w:author="CATT" w:date="2021-01-13T15:42:00Z">
          <w:pPr>
            <w:pStyle w:val="PL"/>
          </w:pPr>
        </w:pPrChange>
      </w:pPr>
      <w:ins w:id="902" w:author="CATT" w:date="2021-01-13T15:30:00Z">
        <w:del w:id="903" w:author="CATTrev1" w:date="2021-01-28T21:11:00Z">
          <w:r w:rsidRPr="00205D14" w:rsidDel="00CE0114">
            <w:rPr>
              <w:lang w:val="en-US"/>
            </w:rPr>
            <w:delText>== triggering to CHF ==</w:delText>
          </w:r>
        </w:del>
      </w:ins>
    </w:p>
    <w:p w14:paraId="5203F8ED" w14:textId="4136171B" w:rsidR="005E6F67" w:rsidRPr="00205D14" w:rsidDel="00CE0114" w:rsidRDefault="005E6F67">
      <w:pPr>
        <w:pStyle w:val="PL"/>
        <w:shd w:val="clear" w:color="auto" w:fill="D0CECE"/>
        <w:rPr>
          <w:ins w:id="904" w:author="CATT" w:date="2021-01-13T15:30:00Z"/>
          <w:del w:id="905" w:author="CATTrev1" w:date="2021-01-28T21:11:00Z"/>
          <w:lang w:val="en-US"/>
        </w:rPr>
        <w:pPrChange w:id="906" w:author="CATT" w:date="2021-01-13T15:42:00Z">
          <w:pPr>
            <w:pStyle w:val="PL"/>
          </w:pPr>
        </w:pPrChange>
      </w:pPr>
      <w:ins w:id="907" w:author="CATT" w:date="2021-01-13T15:30:00Z">
        <w:del w:id="908" w:author="CATTrev1" w:date="2021-01-28T21:11:00Z">
          <w:r w:rsidRPr="00205D14" w:rsidDel="00CE0114">
            <w:rPr>
              <w:lang w:val="en-US"/>
            </w:rPr>
            <w:delText>CEF-&gt;CHF: 8a. Charging Data Request[Event]</w:delText>
          </w:r>
        </w:del>
      </w:ins>
    </w:p>
    <w:p w14:paraId="7D717CD4" w14:textId="3E77A971" w:rsidR="005E6F67" w:rsidRPr="00205D14" w:rsidDel="00CE0114" w:rsidRDefault="005E6F67">
      <w:pPr>
        <w:pStyle w:val="PL"/>
        <w:shd w:val="clear" w:color="auto" w:fill="D0CECE"/>
        <w:rPr>
          <w:ins w:id="909" w:author="CATT" w:date="2021-01-13T15:30:00Z"/>
          <w:del w:id="910" w:author="CATTrev1" w:date="2021-01-28T21:11:00Z"/>
          <w:lang w:val="en-US"/>
        </w:rPr>
        <w:pPrChange w:id="911" w:author="CATT" w:date="2021-01-13T15:42:00Z">
          <w:pPr>
            <w:pStyle w:val="PL"/>
          </w:pPr>
        </w:pPrChange>
      </w:pPr>
      <w:ins w:id="912" w:author="CATT" w:date="2021-01-13T15:30:00Z">
        <w:del w:id="913" w:author="CATTrev1" w:date="2021-01-28T21:11:00Z">
          <w:r w:rsidRPr="00205D14" w:rsidDel="00CE0114">
            <w:rPr>
              <w:lang w:val="en-US"/>
            </w:rPr>
            <w:delText>rnote over CHF</w:delText>
          </w:r>
        </w:del>
      </w:ins>
    </w:p>
    <w:p w14:paraId="05CEC96E" w14:textId="5AD3DC39" w:rsidR="005E6F67" w:rsidRPr="00205D14" w:rsidDel="00CE0114" w:rsidRDefault="005E6F67">
      <w:pPr>
        <w:pStyle w:val="PL"/>
        <w:shd w:val="clear" w:color="auto" w:fill="D0CECE"/>
        <w:rPr>
          <w:ins w:id="914" w:author="CATT" w:date="2021-01-13T15:30:00Z"/>
          <w:del w:id="915" w:author="CATTrev1" w:date="2021-01-28T21:11:00Z"/>
          <w:lang w:val="en-US"/>
        </w:rPr>
        <w:pPrChange w:id="916" w:author="CATT" w:date="2021-01-13T15:42:00Z">
          <w:pPr>
            <w:pStyle w:val="PL"/>
          </w:pPr>
        </w:pPrChange>
      </w:pPr>
      <w:ins w:id="917" w:author="CATT" w:date="2021-01-13T15:30:00Z">
        <w:del w:id="918" w:author="CATTrev1" w:date="2021-01-28T21:11:00Z">
          <w:r w:rsidRPr="00205D14" w:rsidDel="00CE0114">
            <w:rPr>
              <w:lang w:val="en-US"/>
            </w:rPr>
            <w:delText>8b. Generate PF-DD-CDR</w:delText>
          </w:r>
        </w:del>
      </w:ins>
    </w:p>
    <w:p w14:paraId="6912308A" w14:textId="7FCFF681" w:rsidR="005E6F67" w:rsidRPr="00205D14" w:rsidDel="00CE0114" w:rsidRDefault="005E6F67">
      <w:pPr>
        <w:pStyle w:val="PL"/>
        <w:shd w:val="clear" w:color="auto" w:fill="D0CECE"/>
        <w:rPr>
          <w:ins w:id="919" w:author="CATT" w:date="2021-01-13T15:30:00Z"/>
          <w:del w:id="920" w:author="CATTrev1" w:date="2021-01-28T21:11:00Z"/>
          <w:lang w:val="en-US"/>
        </w:rPr>
        <w:pPrChange w:id="921" w:author="CATT" w:date="2021-01-13T15:42:00Z">
          <w:pPr>
            <w:pStyle w:val="PL"/>
          </w:pPr>
        </w:pPrChange>
      </w:pPr>
      <w:ins w:id="922" w:author="CATT" w:date="2021-01-13T15:30:00Z">
        <w:del w:id="923" w:author="CATTrev1" w:date="2021-01-28T21:11:00Z">
          <w:r w:rsidRPr="00205D14" w:rsidDel="00CE0114">
            <w:rPr>
              <w:lang w:val="en-US"/>
            </w:rPr>
            <w:delText>endrnote</w:delText>
          </w:r>
        </w:del>
      </w:ins>
    </w:p>
    <w:p w14:paraId="79DD0515" w14:textId="31A84A06" w:rsidR="005E6F67" w:rsidRPr="00205D14" w:rsidDel="00CE0114" w:rsidRDefault="005E6F67">
      <w:pPr>
        <w:pStyle w:val="PL"/>
        <w:shd w:val="clear" w:color="auto" w:fill="D0CECE"/>
        <w:rPr>
          <w:ins w:id="924" w:author="CATT" w:date="2021-01-13T15:30:00Z"/>
          <w:del w:id="925" w:author="CATTrev1" w:date="2021-01-28T21:11:00Z"/>
          <w:lang w:val="en-US"/>
        </w:rPr>
        <w:pPrChange w:id="926" w:author="CATT" w:date="2021-01-13T15:42:00Z">
          <w:pPr>
            <w:pStyle w:val="PL"/>
          </w:pPr>
        </w:pPrChange>
      </w:pPr>
      <w:ins w:id="927" w:author="CATT" w:date="2021-01-13T15:30:00Z">
        <w:del w:id="928" w:author="CATTrev1" w:date="2021-01-28T21:11:00Z">
          <w:r w:rsidRPr="00205D14" w:rsidDel="00CE0114">
            <w:rPr>
              <w:lang w:val="en-US"/>
            </w:rPr>
            <w:delText>CHF--&gt; CEF: 8c. Charging Data Response[Event]</w:delText>
          </w:r>
        </w:del>
      </w:ins>
    </w:p>
    <w:p w14:paraId="2F18E680" w14:textId="202C9B5A" w:rsidR="005E6F67" w:rsidRPr="00205D14" w:rsidDel="00CE0114" w:rsidRDefault="005E6F67">
      <w:pPr>
        <w:pStyle w:val="PL"/>
        <w:shd w:val="clear" w:color="auto" w:fill="D0CECE"/>
        <w:rPr>
          <w:ins w:id="929" w:author="CATT" w:date="2021-01-13T15:30:00Z"/>
          <w:del w:id="930" w:author="CATTrev1" w:date="2021-01-28T21:11:00Z"/>
          <w:lang w:val="en-US"/>
        </w:rPr>
        <w:pPrChange w:id="931" w:author="CATT" w:date="2021-01-13T15:42:00Z">
          <w:pPr>
            <w:pStyle w:val="PL"/>
          </w:pPr>
        </w:pPrChange>
      </w:pPr>
    </w:p>
    <w:p w14:paraId="694F7751" w14:textId="30BDA388" w:rsidR="005E6F67" w:rsidDel="00CE0114" w:rsidRDefault="005E6F67">
      <w:pPr>
        <w:pStyle w:val="PL"/>
        <w:shd w:val="clear" w:color="auto" w:fill="D0CECE"/>
        <w:rPr>
          <w:ins w:id="932" w:author="CATT" w:date="2021-01-13T15:42:00Z"/>
          <w:del w:id="933" w:author="CATTrev1" w:date="2021-01-28T21:11:00Z"/>
          <w:lang w:val="en-US"/>
        </w:rPr>
        <w:pPrChange w:id="934" w:author="CATT" w:date="2021-01-13T15:42:00Z">
          <w:pPr>
            <w:pStyle w:val="PL"/>
          </w:pPr>
        </w:pPrChange>
      </w:pPr>
      <w:ins w:id="935" w:author="CATT" w:date="2021-01-13T15:30:00Z">
        <w:del w:id="936" w:author="CATTrev1" w:date="2021-01-28T21:11:00Z">
          <w:r w:rsidRPr="00205D14" w:rsidDel="00CE0114">
            <w:rPr>
              <w:lang w:val="en-US"/>
            </w:rPr>
            <w:delText>@enduml</w:delText>
          </w:r>
        </w:del>
      </w:ins>
    </w:p>
    <w:p w14:paraId="20FB44E3" w14:textId="76376BA6" w:rsidR="002E724B" w:rsidRPr="009B4DA6" w:rsidDel="00CE0114" w:rsidRDefault="002E724B" w:rsidP="005E6F67">
      <w:pPr>
        <w:pStyle w:val="PL"/>
        <w:rPr>
          <w:ins w:id="937" w:author="CATT" w:date="2021-01-13T15:30:00Z"/>
          <w:del w:id="938" w:author="CATTrev1" w:date="2021-01-28T21:11:00Z"/>
          <w:lang w:val="en-US"/>
        </w:rPr>
      </w:pPr>
    </w:p>
    <w:p w14:paraId="0DA19C3D" w14:textId="77777777" w:rsidR="00F5078A" w:rsidRPr="002A08E0" w:rsidDel="0042402C" w:rsidRDefault="00F5078A">
      <w:pPr>
        <w:rPr>
          <w:del w:id="939" w:author="CATT" w:date="2021-01-12T16:02:00Z"/>
          <w:lang w:eastAsia="zh-CN"/>
        </w:rPr>
        <w:pPrChange w:id="940" w:author="shumin" w:date="2020-11-05T10:44:00Z">
          <w:pPr>
            <w:pStyle w:val="EditorsNote"/>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08ECA3" w14:textId="77777777" w:rsidR="00611798" w:rsidRDefault="00611798">
      <w:r>
        <w:separator/>
      </w:r>
    </w:p>
  </w:endnote>
  <w:endnote w:type="continuationSeparator" w:id="0">
    <w:p w14:paraId="5F8D7BE5" w14:textId="77777777" w:rsidR="00611798" w:rsidRDefault="00611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7B97F9" w14:textId="77777777" w:rsidR="00611798" w:rsidRDefault="00611798">
      <w:r>
        <w:separator/>
      </w:r>
    </w:p>
  </w:footnote>
  <w:footnote w:type="continuationSeparator" w:id="0">
    <w:p w14:paraId="76BDA4F8" w14:textId="77777777" w:rsidR="00611798" w:rsidRDefault="006117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rev1">
    <w15:presenceInfo w15:providerId="None" w15:userId="CATTrev1"/>
  </w15:person>
  <w15:person w15:author="CATTrev3">
    <w15:presenceInfo w15:providerId="None" w15:userId="CATTrev3"/>
  </w15:person>
  <w15:person w15:author="CATT">
    <w15:presenceInfo w15:providerId="None" w15:userId="CATT"/>
  </w15:person>
  <w15:person w15:author="CATTrev2">
    <w15:presenceInfo w15:providerId="None" w15:userId="CATTrev2"/>
  </w15:person>
  <w15:person w15:author="shumin">
    <w15:presenceInfo w15:providerId="None" w15:userId="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2428"/>
    <w:rsid w:val="000A3874"/>
    <w:rsid w:val="000A4B32"/>
    <w:rsid w:val="000A53BD"/>
    <w:rsid w:val="000A6394"/>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372E"/>
    <w:rsid w:val="00183AD6"/>
    <w:rsid w:val="00186696"/>
    <w:rsid w:val="00187B2C"/>
    <w:rsid w:val="00190458"/>
    <w:rsid w:val="001905F0"/>
    <w:rsid w:val="0019200C"/>
    <w:rsid w:val="001921E5"/>
    <w:rsid w:val="00192C46"/>
    <w:rsid w:val="00194665"/>
    <w:rsid w:val="00194AAA"/>
    <w:rsid w:val="001951B8"/>
    <w:rsid w:val="00195D93"/>
    <w:rsid w:val="001974DC"/>
    <w:rsid w:val="001A049B"/>
    <w:rsid w:val="001A0E27"/>
    <w:rsid w:val="001A184F"/>
    <w:rsid w:val="001A2C00"/>
    <w:rsid w:val="001A30FD"/>
    <w:rsid w:val="001A3508"/>
    <w:rsid w:val="001A4B7A"/>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B29"/>
    <w:rsid w:val="001E178D"/>
    <w:rsid w:val="001E1BC5"/>
    <w:rsid w:val="001E1FB1"/>
    <w:rsid w:val="001E1FDC"/>
    <w:rsid w:val="001E2538"/>
    <w:rsid w:val="001E3029"/>
    <w:rsid w:val="001E3925"/>
    <w:rsid w:val="001E3D7D"/>
    <w:rsid w:val="001E41F3"/>
    <w:rsid w:val="001F1484"/>
    <w:rsid w:val="001F287D"/>
    <w:rsid w:val="001F311B"/>
    <w:rsid w:val="001F4CE2"/>
    <w:rsid w:val="001F4F67"/>
    <w:rsid w:val="001F6AAC"/>
    <w:rsid w:val="001F723C"/>
    <w:rsid w:val="001F73BC"/>
    <w:rsid w:val="001F7D40"/>
    <w:rsid w:val="001F7EB2"/>
    <w:rsid w:val="001F7FBB"/>
    <w:rsid w:val="00201A14"/>
    <w:rsid w:val="00201F8D"/>
    <w:rsid w:val="00205D14"/>
    <w:rsid w:val="00205F71"/>
    <w:rsid w:val="0020625A"/>
    <w:rsid w:val="00207231"/>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60C4"/>
    <w:rsid w:val="0029210E"/>
    <w:rsid w:val="002923B6"/>
    <w:rsid w:val="002938AA"/>
    <w:rsid w:val="00293B36"/>
    <w:rsid w:val="00294299"/>
    <w:rsid w:val="002951D3"/>
    <w:rsid w:val="002958EA"/>
    <w:rsid w:val="002978A3"/>
    <w:rsid w:val="002A01CC"/>
    <w:rsid w:val="002A08E0"/>
    <w:rsid w:val="002A0ED9"/>
    <w:rsid w:val="002A53FE"/>
    <w:rsid w:val="002A7F80"/>
    <w:rsid w:val="002B00F9"/>
    <w:rsid w:val="002B088C"/>
    <w:rsid w:val="002B148E"/>
    <w:rsid w:val="002B3887"/>
    <w:rsid w:val="002B49EE"/>
    <w:rsid w:val="002B4BC9"/>
    <w:rsid w:val="002B50CD"/>
    <w:rsid w:val="002B54C9"/>
    <w:rsid w:val="002B5741"/>
    <w:rsid w:val="002C116E"/>
    <w:rsid w:val="002C19C7"/>
    <w:rsid w:val="002C2992"/>
    <w:rsid w:val="002C2D0F"/>
    <w:rsid w:val="002C36C5"/>
    <w:rsid w:val="002C3A1C"/>
    <w:rsid w:val="002C475D"/>
    <w:rsid w:val="002C57EB"/>
    <w:rsid w:val="002D009B"/>
    <w:rsid w:val="002D12FD"/>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2A58"/>
    <w:rsid w:val="00303257"/>
    <w:rsid w:val="00303F27"/>
    <w:rsid w:val="0030453F"/>
    <w:rsid w:val="0030496D"/>
    <w:rsid w:val="00304FEB"/>
    <w:rsid w:val="00305083"/>
    <w:rsid w:val="00305409"/>
    <w:rsid w:val="00306A24"/>
    <w:rsid w:val="00306E41"/>
    <w:rsid w:val="0031198B"/>
    <w:rsid w:val="00314B7A"/>
    <w:rsid w:val="0031754A"/>
    <w:rsid w:val="00317EAF"/>
    <w:rsid w:val="003208B5"/>
    <w:rsid w:val="003215AE"/>
    <w:rsid w:val="00321B74"/>
    <w:rsid w:val="00324297"/>
    <w:rsid w:val="003257E9"/>
    <w:rsid w:val="00326182"/>
    <w:rsid w:val="0032666B"/>
    <w:rsid w:val="0032746B"/>
    <w:rsid w:val="00332BED"/>
    <w:rsid w:val="00333CB6"/>
    <w:rsid w:val="00335A2D"/>
    <w:rsid w:val="00335F5D"/>
    <w:rsid w:val="00336689"/>
    <w:rsid w:val="0033672D"/>
    <w:rsid w:val="0034078B"/>
    <w:rsid w:val="00340C01"/>
    <w:rsid w:val="00340E03"/>
    <w:rsid w:val="00342278"/>
    <w:rsid w:val="00345DB6"/>
    <w:rsid w:val="00347D93"/>
    <w:rsid w:val="003508A9"/>
    <w:rsid w:val="003511DF"/>
    <w:rsid w:val="00351207"/>
    <w:rsid w:val="00351610"/>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4468"/>
    <w:rsid w:val="003E501B"/>
    <w:rsid w:val="003E5D91"/>
    <w:rsid w:val="003E60ED"/>
    <w:rsid w:val="003E63F0"/>
    <w:rsid w:val="003F0956"/>
    <w:rsid w:val="003F1B01"/>
    <w:rsid w:val="003F2428"/>
    <w:rsid w:val="003F243A"/>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839"/>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E3A3C"/>
    <w:rsid w:val="004E3AE4"/>
    <w:rsid w:val="004E3B56"/>
    <w:rsid w:val="004E62F2"/>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1170"/>
    <w:rsid w:val="00591E92"/>
    <w:rsid w:val="0059297E"/>
    <w:rsid w:val="00592D74"/>
    <w:rsid w:val="00592EC2"/>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38A8"/>
    <w:rsid w:val="005C4F9B"/>
    <w:rsid w:val="005C5E8A"/>
    <w:rsid w:val="005C6BBB"/>
    <w:rsid w:val="005C6DBB"/>
    <w:rsid w:val="005C7120"/>
    <w:rsid w:val="005C7290"/>
    <w:rsid w:val="005C7877"/>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366D"/>
    <w:rsid w:val="00623877"/>
    <w:rsid w:val="0062442E"/>
    <w:rsid w:val="00625147"/>
    <w:rsid w:val="006257ED"/>
    <w:rsid w:val="006274A2"/>
    <w:rsid w:val="00627FE1"/>
    <w:rsid w:val="00630197"/>
    <w:rsid w:val="00630C8C"/>
    <w:rsid w:val="00630CD9"/>
    <w:rsid w:val="00632F63"/>
    <w:rsid w:val="00634423"/>
    <w:rsid w:val="00634CEF"/>
    <w:rsid w:val="00635AAC"/>
    <w:rsid w:val="006370CB"/>
    <w:rsid w:val="006372E7"/>
    <w:rsid w:val="006376CD"/>
    <w:rsid w:val="00637EA9"/>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7214"/>
    <w:rsid w:val="006A0258"/>
    <w:rsid w:val="006A1934"/>
    <w:rsid w:val="006A1F4A"/>
    <w:rsid w:val="006A2155"/>
    <w:rsid w:val="006A2946"/>
    <w:rsid w:val="006A2E9C"/>
    <w:rsid w:val="006A37AB"/>
    <w:rsid w:val="006A4572"/>
    <w:rsid w:val="006A4829"/>
    <w:rsid w:val="006A564D"/>
    <w:rsid w:val="006B324E"/>
    <w:rsid w:val="006B3918"/>
    <w:rsid w:val="006B3943"/>
    <w:rsid w:val="006B3B42"/>
    <w:rsid w:val="006B46FB"/>
    <w:rsid w:val="006B51E4"/>
    <w:rsid w:val="006B5682"/>
    <w:rsid w:val="006B66B5"/>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24F"/>
    <w:rsid w:val="007344AC"/>
    <w:rsid w:val="007357A8"/>
    <w:rsid w:val="00735C14"/>
    <w:rsid w:val="00737D88"/>
    <w:rsid w:val="007405FC"/>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E46"/>
    <w:rsid w:val="00763B23"/>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C05D7"/>
    <w:rsid w:val="007C0E41"/>
    <w:rsid w:val="007C2097"/>
    <w:rsid w:val="007C244C"/>
    <w:rsid w:val="007C319E"/>
    <w:rsid w:val="007C355D"/>
    <w:rsid w:val="007C6710"/>
    <w:rsid w:val="007C7404"/>
    <w:rsid w:val="007D1650"/>
    <w:rsid w:val="007D46FB"/>
    <w:rsid w:val="007D6A07"/>
    <w:rsid w:val="007D6B22"/>
    <w:rsid w:val="007D6F88"/>
    <w:rsid w:val="007E0478"/>
    <w:rsid w:val="007E08FA"/>
    <w:rsid w:val="007E3B7B"/>
    <w:rsid w:val="007E3EAC"/>
    <w:rsid w:val="007E43F0"/>
    <w:rsid w:val="007E4FF0"/>
    <w:rsid w:val="007E5272"/>
    <w:rsid w:val="007E6E6E"/>
    <w:rsid w:val="007E7453"/>
    <w:rsid w:val="007E7518"/>
    <w:rsid w:val="007F1B23"/>
    <w:rsid w:val="007F296E"/>
    <w:rsid w:val="007F2D11"/>
    <w:rsid w:val="007F37F9"/>
    <w:rsid w:val="007F41D9"/>
    <w:rsid w:val="007F5F50"/>
    <w:rsid w:val="007F6117"/>
    <w:rsid w:val="00800800"/>
    <w:rsid w:val="00800E10"/>
    <w:rsid w:val="008013C0"/>
    <w:rsid w:val="00801974"/>
    <w:rsid w:val="00804FC8"/>
    <w:rsid w:val="00805439"/>
    <w:rsid w:val="00806757"/>
    <w:rsid w:val="008100FA"/>
    <w:rsid w:val="008105A0"/>
    <w:rsid w:val="008119B7"/>
    <w:rsid w:val="008126B5"/>
    <w:rsid w:val="00812DE1"/>
    <w:rsid w:val="00814B74"/>
    <w:rsid w:val="00815C0B"/>
    <w:rsid w:val="00817274"/>
    <w:rsid w:val="008205EC"/>
    <w:rsid w:val="00820DA2"/>
    <w:rsid w:val="00820E26"/>
    <w:rsid w:val="00821029"/>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6050"/>
    <w:rsid w:val="00837059"/>
    <w:rsid w:val="008373A5"/>
    <w:rsid w:val="008374AB"/>
    <w:rsid w:val="0083786F"/>
    <w:rsid w:val="00841458"/>
    <w:rsid w:val="008415B1"/>
    <w:rsid w:val="00853728"/>
    <w:rsid w:val="00854035"/>
    <w:rsid w:val="00854966"/>
    <w:rsid w:val="0085601F"/>
    <w:rsid w:val="00856853"/>
    <w:rsid w:val="008573F6"/>
    <w:rsid w:val="008605DA"/>
    <w:rsid w:val="00860857"/>
    <w:rsid w:val="008609BD"/>
    <w:rsid w:val="008626E7"/>
    <w:rsid w:val="008633A4"/>
    <w:rsid w:val="00863578"/>
    <w:rsid w:val="00863F72"/>
    <w:rsid w:val="0086532F"/>
    <w:rsid w:val="00866435"/>
    <w:rsid w:val="0086699D"/>
    <w:rsid w:val="00866D4C"/>
    <w:rsid w:val="008678F7"/>
    <w:rsid w:val="00870CFD"/>
    <w:rsid w:val="00870EE7"/>
    <w:rsid w:val="00872CE4"/>
    <w:rsid w:val="0087384F"/>
    <w:rsid w:val="00874A7C"/>
    <w:rsid w:val="008765D0"/>
    <w:rsid w:val="008767F6"/>
    <w:rsid w:val="0088102A"/>
    <w:rsid w:val="00881143"/>
    <w:rsid w:val="008816BB"/>
    <w:rsid w:val="008821F1"/>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E7BD7"/>
    <w:rsid w:val="008F04EE"/>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F65"/>
    <w:rsid w:val="00922EB3"/>
    <w:rsid w:val="009230EA"/>
    <w:rsid w:val="00923A55"/>
    <w:rsid w:val="00923D05"/>
    <w:rsid w:val="0092724B"/>
    <w:rsid w:val="00927D8D"/>
    <w:rsid w:val="009313E1"/>
    <w:rsid w:val="00934E7A"/>
    <w:rsid w:val="0093566E"/>
    <w:rsid w:val="009366FE"/>
    <w:rsid w:val="009369D9"/>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80F44"/>
    <w:rsid w:val="00A81AD8"/>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4435"/>
    <w:rsid w:val="00B7482F"/>
    <w:rsid w:val="00B7609E"/>
    <w:rsid w:val="00B76288"/>
    <w:rsid w:val="00B76FC0"/>
    <w:rsid w:val="00B77BBC"/>
    <w:rsid w:val="00B80AA2"/>
    <w:rsid w:val="00B80F7B"/>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9BB"/>
    <w:rsid w:val="00C324E3"/>
    <w:rsid w:val="00C32F23"/>
    <w:rsid w:val="00C33790"/>
    <w:rsid w:val="00C356DB"/>
    <w:rsid w:val="00C363C1"/>
    <w:rsid w:val="00C363F5"/>
    <w:rsid w:val="00C4032E"/>
    <w:rsid w:val="00C43FD2"/>
    <w:rsid w:val="00C44087"/>
    <w:rsid w:val="00C448AF"/>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62C"/>
    <w:rsid w:val="00C74BDD"/>
    <w:rsid w:val="00C76260"/>
    <w:rsid w:val="00C77D37"/>
    <w:rsid w:val="00C8224C"/>
    <w:rsid w:val="00C82C36"/>
    <w:rsid w:val="00C8326F"/>
    <w:rsid w:val="00C83D18"/>
    <w:rsid w:val="00C84352"/>
    <w:rsid w:val="00C84EDE"/>
    <w:rsid w:val="00C87FE7"/>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3A"/>
    <w:rsid w:val="00CC7E08"/>
    <w:rsid w:val="00CC7E21"/>
    <w:rsid w:val="00CD1264"/>
    <w:rsid w:val="00CD1340"/>
    <w:rsid w:val="00CD222C"/>
    <w:rsid w:val="00CD2C43"/>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5903"/>
    <w:rsid w:val="00D165AA"/>
    <w:rsid w:val="00D17600"/>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80F80"/>
    <w:rsid w:val="00D83DD6"/>
    <w:rsid w:val="00D83DF4"/>
    <w:rsid w:val="00D840FD"/>
    <w:rsid w:val="00D849D9"/>
    <w:rsid w:val="00D866E9"/>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2932"/>
    <w:rsid w:val="00DA2B1B"/>
    <w:rsid w:val="00DA3287"/>
    <w:rsid w:val="00DA6F97"/>
    <w:rsid w:val="00DB144F"/>
    <w:rsid w:val="00DB19BA"/>
    <w:rsid w:val="00DB2E06"/>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43C8"/>
    <w:rsid w:val="00E178D8"/>
    <w:rsid w:val="00E17A68"/>
    <w:rsid w:val="00E20888"/>
    <w:rsid w:val="00E2120C"/>
    <w:rsid w:val="00E22446"/>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0D4"/>
    <w:rsid w:val="00E44362"/>
    <w:rsid w:val="00E44DBB"/>
    <w:rsid w:val="00E504F9"/>
    <w:rsid w:val="00E50CF5"/>
    <w:rsid w:val="00E52281"/>
    <w:rsid w:val="00E54319"/>
    <w:rsid w:val="00E54E10"/>
    <w:rsid w:val="00E55DED"/>
    <w:rsid w:val="00E60F82"/>
    <w:rsid w:val="00E61B9E"/>
    <w:rsid w:val="00E6268D"/>
    <w:rsid w:val="00E63571"/>
    <w:rsid w:val="00E64EA7"/>
    <w:rsid w:val="00E66AE7"/>
    <w:rsid w:val="00E71DDA"/>
    <w:rsid w:val="00E7396C"/>
    <w:rsid w:val="00E73A79"/>
    <w:rsid w:val="00E73D84"/>
    <w:rsid w:val="00E75F0C"/>
    <w:rsid w:val="00E768AA"/>
    <w:rsid w:val="00E76B5A"/>
    <w:rsid w:val="00E83FB7"/>
    <w:rsid w:val="00E844AC"/>
    <w:rsid w:val="00E84B00"/>
    <w:rsid w:val="00E8552B"/>
    <w:rsid w:val="00E8562B"/>
    <w:rsid w:val="00E93276"/>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10225"/>
    <w:rsid w:val="00F11D27"/>
    <w:rsid w:val="00F143C0"/>
    <w:rsid w:val="00F146F3"/>
    <w:rsid w:val="00F148FC"/>
    <w:rsid w:val="00F15160"/>
    <w:rsid w:val="00F16FA0"/>
    <w:rsid w:val="00F17AD3"/>
    <w:rsid w:val="00F2021B"/>
    <w:rsid w:val="00F20C06"/>
    <w:rsid w:val="00F2213E"/>
    <w:rsid w:val="00F25290"/>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68A"/>
    <w:rsid w:val="00FA606C"/>
    <w:rsid w:val="00FA7ED2"/>
    <w:rsid w:val="00FB0F04"/>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312</TotalTime>
  <Pages>10</Pages>
  <Words>2299</Words>
  <Characters>13110</Characters>
  <Application>Microsoft Office Word</Application>
  <DocSecurity>0</DocSecurity>
  <Lines>109</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
  <cp:keywords>CTPClassification=CTP_NT</cp:keywords>
  <dc:description/>
  <cp:lastModifiedBy>CATTrev3</cp:lastModifiedBy>
  <cp:revision>79</cp:revision>
  <dcterms:created xsi:type="dcterms:W3CDTF">2020-11-05T03:36:00Z</dcterms:created>
  <dcterms:modified xsi:type="dcterms:W3CDTF">2021-02-01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